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/>
  <w:body>
    <w:p w:rsidR="00667F44" w:rsidRDefault="00933934" w:rsidP="00667F44">
      <w:pPr>
        <w:pStyle w:val="a7"/>
      </w:pPr>
      <w:r>
        <w:rPr>
          <w:noProof/>
          <w:lang w:eastAsia="ru-RU" w:bidi="ar-SA"/>
        </w:rPr>
        <w:drawing>
          <wp:anchor distT="0" distB="0" distL="0" distR="0" simplePos="0" relativeHeight="251656192" behindDoc="0" locked="0" layoutInCell="1" allowOverlap="1">
            <wp:simplePos x="0" y="0"/>
            <wp:positionH relativeFrom="column">
              <wp:posOffset>2710815</wp:posOffset>
            </wp:positionH>
            <wp:positionV relativeFrom="paragraph">
              <wp:posOffset>200025</wp:posOffset>
            </wp:positionV>
            <wp:extent cx="522605" cy="671195"/>
            <wp:effectExtent l="0" t="0" r="0" b="0"/>
            <wp:wrapTopAndBottom/>
            <wp:docPr id="3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605" cy="67119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612A07" w:rsidRDefault="00667F44" w:rsidP="00667F44">
      <w:pPr>
        <w:pStyle w:val="a7"/>
      </w:pPr>
      <w:r w:rsidRPr="00667F44">
        <w:t>МИНОБРНАУКИ</w:t>
      </w:r>
      <w:r w:rsidRPr="000153DA">
        <w:t xml:space="preserve"> РОССИИ</w:t>
      </w:r>
    </w:p>
    <w:p w:rsidR="00667F44" w:rsidRDefault="00667F44">
      <w:pPr>
        <w:pStyle w:val="a7"/>
      </w:pPr>
    </w:p>
    <w:p w:rsidR="00612A07" w:rsidRDefault="00661606">
      <w:pPr>
        <w:pStyle w:val="a7"/>
      </w:pPr>
      <w:r>
        <w:t>ф</w:t>
      </w:r>
      <w:r w:rsidR="00612A07">
        <w:t>едеральное государственное бюджетное образовательное учреждение высшего образования</w:t>
      </w:r>
    </w:p>
    <w:p w:rsidR="00612A07" w:rsidRDefault="00612A07">
      <w:pPr>
        <w:pStyle w:val="a8"/>
      </w:pPr>
      <w:r>
        <w:t>«Санкт-Петербургский государственный технологический институт (технический университет)»</w:t>
      </w:r>
    </w:p>
    <w:tbl>
      <w:tblPr>
        <w:tblW w:w="5000" w:type="pct"/>
        <w:tblLook w:val="01E0" w:firstRow="1" w:lastRow="1" w:firstColumn="1" w:lastColumn="1" w:noHBand="0" w:noVBand="0"/>
      </w:tblPr>
      <w:tblGrid>
        <w:gridCol w:w="1165"/>
        <w:gridCol w:w="2460"/>
        <w:gridCol w:w="1677"/>
        <w:gridCol w:w="1941"/>
        <w:gridCol w:w="1164"/>
        <w:gridCol w:w="1164"/>
      </w:tblGrid>
      <w:tr w:rsidR="00667F44" w:rsidRPr="00B27632" w:rsidTr="008C356C">
        <w:tc>
          <w:tcPr>
            <w:tcW w:w="1894" w:type="pct"/>
            <w:gridSpan w:val="2"/>
          </w:tcPr>
          <w:p w:rsidR="00667F44" w:rsidRPr="00243F4E" w:rsidRDefault="00667F44" w:rsidP="008C356C">
            <w:pPr>
              <w:widowControl w:val="0"/>
            </w:pPr>
            <w:r w:rsidRPr="00243F4E">
              <w:t>УГНС</w:t>
            </w:r>
          </w:p>
        </w:tc>
        <w:tc>
          <w:tcPr>
            <w:tcW w:w="876" w:type="pct"/>
            <w:vAlign w:val="center"/>
          </w:tcPr>
          <w:p w:rsidR="00667F44" w:rsidRPr="007700C6" w:rsidRDefault="00667F44" w:rsidP="008C356C">
            <w:pPr>
              <w:widowControl w:val="0"/>
              <w:jc w:val="center"/>
              <w:rPr>
                <w:color w:val="000000"/>
              </w:rPr>
            </w:pPr>
            <w:r w:rsidRPr="007700C6">
              <w:rPr>
                <w:color w:val="000000"/>
              </w:rPr>
              <w:t>09.00.00</w:t>
            </w:r>
          </w:p>
        </w:tc>
        <w:tc>
          <w:tcPr>
            <w:tcW w:w="2230" w:type="pct"/>
            <w:gridSpan w:val="3"/>
          </w:tcPr>
          <w:p w:rsidR="00667F44" w:rsidRPr="007700C6" w:rsidRDefault="00667F44" w:rsidP="008C356C">
            <w:pPr>
              <w:widowControl w:val="0"/>
              <w:jc w:val="both"/>
              <w:rPr>
                <w:color w:val="000000"/>
              </w:rPr>
            </w:pPr>
            <w:r w:rsidRPr="007700C6">
              <w:rPr>
                <w:color w:val="000000"/>
              </w:rPr>
              <w:t>Информатика и вычислительная техника</w:t>
            </w:r>
          </w:p>
        </w:tc>
      </w:tr>
      <w:tr w:rsidR="00667F44" w:rsidRPr="00B27632" w:rsidTr="008C356C">
        <w:tc>
          <w:tcPr>
            <w:tcW w:w="1894" w:type="pct"/>
            <w:gridSpan w:val="2"/>
          </w:tcPr>
          <w:p w:rsidR="00667F44" w:rsidRPr="00243F4E" w:rsidRDefault="00667F44" w:rsidP="008C356C">
            <w:pPr>
              <w:widowControl w:val="0"/>
            </w:pPr>
            <w:r w:rsidRPr="00243F4E">
              <w:t>Направление подготовки</w:t>
            </w:r>
          </w:p>
        </w:tc>
        <w:tc>
          <w:tcPr>
            <w:tcW w:w="876" w:type="pct"/>
            <w:vAlign w:val="center"/>
          </w:tcPr>
          <w:p w:rsidR="00667F44" w:rsidRPr="00667F44" w:rsidRDefault="00667F44" w:rsidP="00667F44">
            <w:pPr>
              <w:widowControl w:val="0"/>
              <w:jc w:val="center"/>
              <w:rPr>
                <w:color w:val="000000"/>
                <w:lang w:val="en-US"/>
              </w:rPr>
            </w:pPr>
            <w:r w:rsidRPr="007700C6">
              <w:rPr>
                <w:color w:val="000000"/>
              </w:rPr>
              <w:t>09.03.0</w:t>
            </w:r>
            <w:r>
              <w:rPr>
                <w:color w:val="000000"/>
                <w:lang w:val="en-US"/>
              </w:rPr>
              <w:t>1</w:t>
            </w:r>
          </w:p>
        </w:tc>
        <w:tc>
          <w:tcPr>
            <w:tcW w:w="2230" w:type="pct"/>
            <w:gridSpan w:val="3"/>
          </w:tcPr>
          <w:p w:rsidR="00667F44" w:rsidRPr="007700C6" w:rsidRDefault="00667F44" w:rsidP="00667F44">
            <w:pPr>
              <w:widowControl w:val="0"/>
              <w:jc w:val="both"/>
              <w:rPr>
                <w:color w:val="000000"/>
              </w:rPr>
            </w:pPr>
            <w:r w:rsidRPr="00667F44">
              <w:rPr>
                <w:color w:val="000000"/>
              </w:rPr>
              <w:t>Информатика и вычислительная техника</w:t>
            </w:r>
          </w:p>
        </w:tc>
      </w:tr>
      <w:tr w:rsidR="00667F44" w:rsidRPr="00B27632" w:rsidTr="008C356C">
        <w:tc>
          <w:tcPr>
            <w:tcW w:w="1894" w:type="pct"/>
            <w:gridSpan w:val="2"/>
          </w:tcPr>
          <w:p w:rsidR="00667F44" w:rsidRPr="00243F4E" w:rsidRDefault="00667F44" w:rsidP="008C356C">
            <w:pPr>
              <w:widowControl w:val="0"/>
            </w:pPr>
            <w:r w:rsidRPr="00243F4E">
              <w:t>Направленность (профиль)</w:t>
            </w:r>
          </w:p>
        </w:tc>
        <w:tc>
          <w:tcPr>
            <w:tcW w:w="876" w:type="pct"/>
          </w:tcPr>
          <w:p w:rsidR="00667F44" w:rsidRPr="007700C6" w:rsidRDefault="00667F44" w:rsidP="008C356C">
            <w:pPr>
              <w:widowControl w:val="0"/>
              <w:rPr>
                <w:color w:val="000000"/>
              </w:rPr>
            </w:pPr>
          </w:p>
        </w:tc>
        <w:tc>
          <w:tcPr>
            <w:tcW w:w="2230" w:type="pct"/>
            <w:gridSpan w:val="3"/>
          </w:tcPr>
          <w:p w:rsidR="00667F44" w:rsidRPr="007700C6" w:rsidRDefault="00667F44" w:rsidP="00667F44">
            <w:pPr>
              <w:widowControl w:val="0"/>
              <w:jc w:val="both"/>
              <w:rPr>
                <w:color w:val="000000"/>
              </w:rPr>
            </w:pPr>
            <w:r>
              <w:rPr>
                <w:color w:val="000000"/>
              </w:rPr>
              <w:t>Системы автоматизированного проектирования</w:t>
            </w:r>
          </w:p>
        </w:tc>
      </w:tr>
      <w:tr w:rsidR="00667F44" w:rsidRPr="00B27632" w:rsidTr="008C356C">
        <w:tc>
          <w:tcPr>
            <w:tcW w:w="1894" w:type="pct"/>
            <w:gridSpan w:val="2"/>
          </w:tcPr>
          <w:p w:rsidR="00667F44" w:rsidRPr="00243F4E" w:rsidRDefault="00667F44" w:rsidP="008C356C">
            <w:pPr>
              <w:widowControl w:val="0"/>
            </w:pPr>
            <w:r>
              <w:t>Форма обучения</w:t>
            </w:r>
          </w:p>
        </w:tc>
        <w:tc>
          <w:tcPr>
            <w:tcW w:w="876" w:type="pct"/>
          </w:tcPr>
          <w:p w:rsidR="00667F44" w:rsidRPr="007700C6" w:rsidRDefault="00667F44" w:rsidP="008C356C">
            <w:pPr>
              <w:widowControl w:val="0"/>
              <w:rPr>
                <w:color w:val="000000"/>
              </w:rPr>
            </w:pPr>
          </w:p>
        </w:tc>
        <w:tc>
          <w:tcPr>
            <w:tcW w:w="2230" w:type="pct"/>
            <w:gridSpan w:val="3"/>
          </w:tcPr>
          <w:p w:rsidR="00667F44" w:rsidRPr="00243F4E" w:rsidRDefault="00667F44" w:rsidP="008C356C">
            <w:pPr>
              <w:widowControl w:val="0"/>
              <w:jc w:val="both"/>
            </w:pPr>
            <w:r>
              <w:t>очная</w:t>
            </w:r>
          </w:p>
        </w:tc>
      </w:tr>
      <w:tr w:rsidR="00667F44" w:rsidRPr="00243F4E" w:rsidTr="008C356C">
        <w:tc>
          <w:tcPr>
            <w:tcW w:w="1894" w:type="pct"/>
            <w:gridSpan w:val="2"/>
          </w:tcPr>
          <w:p w:rsidR="00667F44" w:rsidRPr="00243F4E" w:rsidRDefault="00667F44" w:rsidP="008C356C">
            <w:pPr>
              <w:widowControl w:val="0"/>
            </w:pPr>
          </w:p>
        </w:tc>
        <w:tc>
          <w:tcPr>
            <w:tcW w:w="876" w:type="pct"/>
          </w:tcPr>
          <w:p w:rsidR="00667F44" w:rsidRPr="00243F4E" w:rsidRDefault="00667F44" w:rsidP="008C356C">
            <w:pPr>
              <w:widowControl w:val="0"/>
            </w:pPr>
          </w:p>
        </w:tc>
        <w:tc>
          <w:tcPr>
            <w:tcW w:w="2230" w:type="pct"/>
            <w:gridSpan w:val="3"/>
          </w:tcPr>
          <w:p w:rsidR="00667F44" w:rsidRPr="00243F4E" w:rsidRDefault="00667F44" w:rsidP="008C356C">
            <w:pPr>
              <w:widowControl w:val="0"/>
              <w:jc w:val="both"/>
            </w:pPr>
          </w:p>
        </w:tc>
      </w:tr>
      <w:tr w:rsidR="00667F44" w:rsidRPr="00243F4E" w:rsidTr="008C356C">
        <w:tc>
          <w:tcPr>
            <w:tcW w:w="1894" w:type="pct"/>
            <w:gridSpan w:val="2"/>
          </w:tcPr>
          <w:p w:rsidR="00667F44" w:rsidRPr="00243F4E" w:rsidRDefault="00667F44" w:rsidP="008C356C">
            <w:pPr>
              <w:widowControl w:val="0"/>
            </w:pPr>
            <w:r w:rsidRPr="00243F4E">
              <w:t>Факультет</w:t>
            </w:r>
          </w:p>
        </w:tc>
        <w:tc>
          <w:tcPr>
            <w:tcW w:w="876" w:type="pct"/>
          </w:tcPr>
          <w:p w:rsidR="00667F44" w:rsidRPr="00243F4E" w:rsidRDefault="00667F44" w:rsidP="008C356C">
            <w:pPr>
              <w:widowControl w:val="0"/>
            </w:pPr>
          </w:p>
        </w:tc>
        <w:tc>
          <w:tcPr>
            <w:tcW w:w="2230" w:type="pct"/>
            <w:gridSpan w:val="3"/>
          </w:tcPr>
          <w:p w:rsidR="00667F44" w:rsidRPr="00243F4E" w:rsidRDefault="00667F44" w:rsidP="008C356C">
            <w:pPr>
              <w:widowControl w:val="0"/>
              <w:jc w:val="both"/>
            </w:pPr>
            <w:r w:rsidRPr="00243F4E">
              <w:t>Информационных технологий и управления</w:t>
            </w:r>
          </w:p>
        </w:tc>
      </w:tr>
      <w:tr w:rsidR="00667F44" w:rsidRPr="00243F4E" w:rsidTr="008C356C">
        <w:tc>
          <w:tcPr>
            <w:tcW w:w="1894" w:type="pct"/>
            <w:gridSpan w:val="2"/>
          </w:tcPr>
          <w:p w:rsidR="00667F44" w:rsidRPr="00243F4E" w:rsidRDefault="00667F44" w:rsidP="008C356C">
            <w:pPr>
              <w:widowControl w:val="0"/>
            </w:pPr>
            <w:r w:rsidRPr="00243F4E">
              <w:t>Кафедра</w:t>
            </w:r>
          </w:p>
        </w:tc>
        <w:tc>
          <w:tcPr>
            <w:tcW w:w="876" w:type="pct"/>
          </w:tcPr>
          <w:p w:rsidR="00667F44" w:rsidRPr="00243F4E" w:rsidRDefault="00667F44" w:rsidP="008C356C">
            <w:pPr>
              <w:widowControl w:val="0"/>
            </w:pPr>
          </w:p>
        </w:tc>
        <w:tc>
          <w:tcPr>
            <w:tcW w:w="2230" w:type="pct"/>
            <w:gridSpan w:val="3"/>
          </w:tcPr>
          <w:p w:rsidR="00667F44" w:rsidRPr="00243F4E" w:rsidRDefault="00667F44" w:rsidP="007779C6">
            <w:pPr>
              <w:widowControl w:val="0"/>
              <w:jc w:val="both"/>
            </w:pPr>
            <w:r w:rsidRPr="00243F4E">
              <w:t>Систем автоматизированного</w:t>
            </w:r>
            <w:r w:rsidR="007779C6">
              <w:t xml:space="preserve"> </w:t>
            </w:r>
            <w:r w:rsidRPr="00243F4E">
              <w:t>проектирования и управления</w:t>
            </w:r>
          </w:p>
        </w:tc>
      </w:tr>
      <w:tr w:rsidR="00667F44" w:rsidRPr="00243F4E" w:rsidTr="008C356C">
        <w:trPr>
          <w:trHeight w:val="510"/>
        </w:trPr>
        <w:tc>
          <w:tcPr>
            <w:tcW w:w="1894" w:type="pct"/>
            <w:gridSpan w:val="2"/>
            <w:vAlign w:val="center"/>
          </w:tcPr>
          <w:p w:rsidR="00667F44" w:rsidRPr="00243F4E" w:rsidRDefault="00667F44" w:rsidP="008C356C">
            <w:pPr>
              <w:widowControl w:val="0"/>
            </w:pPr>
            <w:r w:rsidRPr="00243F4E">
              <w:t>Учебная дисциплина</w:t>
            </w:r>
          </w:p>
        </w:tc>
        <w:tc>
          <w:tcPr>
            <w:tcW w:w="876" w:type="pct"/>
            <w:vAlign w:val="center"/>
          </w:tcPr>
          <w:p w:rsidR="00667F44" w:rsidRPr="00243F4E" w:rsidRDefault="00667F44" w:rsidP="008C356C">
            <w:pPr>
              <w:widowControl w:val="0"/>
            </w:pPr>
          </w:p>
        </w:tc>
        <w:tc>
          <w:tcPr>
            <w:tcW w:w="2230" w:type="pct"/>
            <w:gridSpan w:val="3"/>
            <w:vAlign w:val="center"/>
          </w:tcPr>
          <w:p w:rsidR="00667F44" w:rsidRPr="00667F44" w:rsidRDefault="004719B1" w:rsidP="008C356C">
            <w:pPr>
              <w:widowControl w:val="0"/>
            </w:pPr>
            <w:r>
              <w:t>Разработка программных систем</w:t>
            </w:r>
          </w:p>
        </w:tc>
      </w:tr>
      <w:tr w:rsidR="00667F44" w:rsidRPr="00466F89" w:rsidTr="008C356C">
        <w:trPr>
          <w:trHeight w:val="680"/>
        </w:trPr>
        <w:tc>
          <w:tcPr>
            <w:tcW w:w="609" w:type="pct"/>
            <w:vAlign w:val="center"/>
          </w:tcPr>
          <w:p w:rsidR="00667F44" w:rsidRPr="00243F4E" w:rsidRDefault="00667F44" w:rsidP="008C356C">
            <w:pPr>
              <w:widowControl w:val="0"/>
            </w:pPr>
            <w:r w:rsidRPr="00947D79">
              <w:t>Курс</w:t>
            </w:r>
          </w:p>
        </w:tc>
        <w:tc>
          <w:tcPr>
            <w:tcW w:w="3175" w:type="pct"/>
            <w:gridSpan w:val="3"/>
            <w:vAlign w:val="center"/>
          </w:tcPr>
          <w:p w:rsidR="00667F44" w:rsidRPr="00466F89" w:rsidRDefault="00667F44" w:rsidP="00D52D15">
            <w:r w:rsidRPr="00947D79">
              <w:t xml:space="preserve"> </w:t>
            </w:r>
            <w:r w:rsidRPr="004F784E">
              <w:t xml:space="preserve"> </w:t>
            </w:r>
            <w:r w:rsidR="00D52D15">
              <w:rPr>
                <w:lang w:val="en-US"/>
              </w:rPr>
              <w:t>IIII</w:t>
            </w:r>
            <w:r w:rsidRPr="00947D79">
              <w:t xml:space="preserve">                                                                </w:t>
            </w:r>
            <w:r>
              <w:t xml:space="preserve">                               </w:t>
            </w:r>
            <w:r w:rsidRPr="00947D79">
              <w:t xml:space="preserve"> </w:t>
            </w:r>
          </w:p>
        </w:tc>
        <w:tc>
          <w:tcPr>
            <w:tcW w:w="608" w:type="pct"/>
            <w:vAlign w:val="center"/>
          </w:tcPr>
          <w:p w:rsidR="00667F44" w:rsidRPr="00243F4E" w:rsidRDefault="00667F44" w:rsidP="008C356C">
            <w:pPr>
              <w:widowControl w:val="0"/>
            </w:pPr>
            <w:r w:rsidRPr="00947D79">
              <w:t>Группа</w:t>
            </w:r>
          </w:p>
        </w:tc>
        <w:tc>
          <w:tcPr>
            <w:tcW w:w="608" w:type="pct"/>
            <w:vAlign w:val="center"/>
          </w:tcPr>
          <w:p w:rsidR="00667F44" w:rsidRPr="00466F89" w:rsidRDefault="00D40FD8" w:rsidP="008C356C">
            <w:r>
              <w:t>40</w:t>
            </w:r>
            <w:r w:rsidR="00D52D15">
              <w:t>4</w:t>
            </w:r>
          </w:p>
        </w:tc>
      </w:tr>
    </w:tbl>
    <w:p w:rsidR="00612A07" w:rsidRPr="000D4CC9" w:rsidRDefault="00612A07">
      <w:pPr>
        <w:pStyle w:val="ab"/>
      </w:pPr>
      <w:r>
        <w:t xml:space="preserve">Отчёт по </w:t>
      </w:r>
      <w:r w:rsidR="00F66CC4">
        <w:t>контрольной</w:t>
      </w:r>
      <w:r>
        <w:t xml:space="preserve"> работ</w:t>
      </w:r>
      <w:r w:rsidR="004067C8">
        <w:t>е</w:t>
      </w:r>
      <w:r w:rsidR="00134184">
        <w:t xml:space="preserve"> № </w:t>
      </w:r>
      <w:r w:rsidR="0045582A">
        <w:t>1</w:t>
      </w:r>
    </w:p>
    <w:p w:rsidR="004856A3" w:rsidRPr="003702DF" w:rsidRDefault="004856A3" w:rsidP="004856A3">
      <w:pPr>
        <w:pStyle w:val="ab"/>
        <w:rPr>
          <w:lang w:val="en-US"/>
        </w:rPr>
      </w:pPr>
      <w:r>
        <w:t xml:space="preserve">Вариант № </w:t>
      </w:r>
      <w:r w:rsidR="004719B1">
        <w:t>2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2093"/>
        <w:gridCol w:w="283"/>
        <w:gridCol w:w="2410"/>
        <w:gridCol w:w="284"/>
        <w:gridCol w:w="4501"/>
      </w:tblGrid>
      <w:tr w:rsidR="0013530F" w:rsidTr="0013530F">
        <w:tc>
          <w:tcPr>
            <w:tcW w:w="2093" w:type="dxa"/>
            <w:shd w:val="clear" w:color="auto" w:fill="auto"/>
            <w:vAlign w:val="center"/>
          </w:tcPr>
          <w:p w:rsidR="00667F44" w:rsidRDefault="00667F44" w:rsidP="0013530F">
            <w:pPr>
              <w:pStyle w:val="a0"/>
              <w:ind w:firstLine="0"/>
            </w:pPr>
            <w:r>
              <w:t>Исполнитель:</w:t>
            </w:r>
          </w:p>
        </w:tc>
        <w:tc>
          <w:tcPr>
            <w:tcW w:w="283" w:type="dxa"/>
            <w:shd w:val="clear" w:color="auto" w:fill="auto"/>
            <w:vAlign w:val="center"/>
          </w:tcPr>
          <w:p w:rsidR="00667F44" w:rsidRPr="00D40FD8" w:rsidRDefault="00667F44" w:rsidP="0013530F">
            <w:pPr>
              <w:pStyle w:val="a0"/>
              <w:ind w:firstLine="0"/>
              <w:jc w:val="center"/>
            </w:pPr>
          </w:p>
        </w:tc>
        <w:tc>
          <w:tcPr>
            <w:tcW w:w="2410" w:type="dxa"/>
            <w:shd w:val="clear" w:color="auto" w:fill="auto"/>
            <w:vAlign w:val="center"/>
          </w:tcPr>
          <w:p w:rsidR="00667F44" w:rsidRDefault="00933934" w:rsidP="00D40FD8">
            <w:pPr>
              <w:pStyle w:val="a0"/>
              <w:ind w:firstLine="0"/>
            </w:pPr>
            <w:r>
              <w:t xml:space="preserve"> </w:t>
            </w:r>
            <w:r w:rsidR="00D40FD8">
              <w:t xml:space="preserve">      </w:t>
            </w:r>
          </w:p>
        </w:tc>
        <w:tc>
          <w:tcPr>
            <w:tcW w:w="284" w:type="dxa"/>
            <w:shd w:val="clear" w:color="auto" w:fill="auto"/>
            <w:vAlign w:val="center"/>
          </w:tcPr>
          <w:p w:rsidR="00667F44" w:rsidRDefault="00667F44" w:rsidP="0013530F">
            <w:pPr>
              <w:pStyle w:val="a0"/>
              <w:ind w:firstLine="0"/>
              <w:jc w:val="center"/>
            </w:pPr>
          </w:p>
        </w:tc>
        <w:tc>
          <w:tcPr>
            <w:tcW w:w="4501" w:type="dxa"/>
            <w:shd w:val="clear" w:color="auto" w:fill="auto"/>
            <w:vAlign w:val="center"/>
          </w:tcPr>
          <w:p w:rsidR="00667F44" w:rsidRDefault="00667F44" w:rsidP="0013530F">
            <w:pPr>
              <w:pStyle w:val="a0"/>
              <w:ind w:firstLine="0"/>
            </w:pPr>
          </w:p>
        </w:tc>
      </w:tr>
      <w:tr w:rsidR="0013530F" w:rsidTr="0013530F">
        <w:tc>
          <w:tcPr>
            <w:tcW w:w="2093" w:type="dxa"/>
            <w:shd w:val="clear" w:color="auto" w:fill="auto"/>
            <w:vAlign w:val="center"/>
          </w:tcPr>
          <w:p w:rsidR="00667F44" w:rsidRDefault="00D40FD8" w:rsidP="0013530F">
            <w:pPr>
              <w:pStyle w:val="a0"/>
              <w:ind w:firstLine="0"/>
            </w:pPr>
            <w:r>
              <w:t>обучающийся группы 40</w:t>
            </w:r>
            <w:r w:rsidR="00FA0F12">
              <w:t>3</w:t>
            </w:r>
          </w:p>
        </w:tc>
        <w:tc>
          <w:tcPr>
            <w:tcW w:w="283" w:type="dxa"/>
            <w:shd w:val="clear" w:color="auto" w:fill="auto"/>
            <w:vAlign w:val="center"/>
          </w:tcPr>
          <w:p w:rsidR="00667F44" w:rsidRDefault="00667F44" w:rsidP="0013530F">
            <w:pPr>
              <w:pStyle w:val="a0"/>
              <w:ind w:firstLine="0"/>
              <w:jc w:val="center"/>
            </w:pP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667F44" w:rsidRDefault="00667F44" w:rsidP="0013530F">
            <w:pPr>
              <w:pStyle w:val="a0"/>
              <w:ind w:firstLine="0"/>
              <w:jc w:val="center"/>
            </w:pPr>
          </w:p>
        </w:tc>
        <w:tc>
          <w:tcPr>
            <w:tcW w:w="284" w:type="dxa"/>
            <w:shd w:val="clear" w:color="auto" w:fill="auto"/>
            <w:vAlign w:val="center"/>
          </w:tcPr>
          <w:p w:rsidR="00667F44" w:rsidRDefault="00667F44" w:rsidP="0013530F">
            <w:pPr>
              <w:pStyle w:val="a0"/>
              <w:ind w:firstLine="0"/>
              <w:jc w:val="center"/>
            </w:pPr>
          </w:p>
        </w:tc>
        <w:tc>
          <w:tcPr>
            <w:tcW w:w="4501" w:type="dxa"/>
            <w:shd w:val="clear" w:color="auto" w:fill="auto"/>
            <w:vAlign w:val="bottom"/>
          </w:tcPr>
          <w:p w:rsidR="00667F44" w:rsidRPr="00DC3766" w:rsidRDefault="00D52D15" w:rsidP="0013530F">
            <w:pPr>
              <w:pStyle w:val="a0"/>
              <w:ind w:firstLine="0"/>
              <w:rPr>
                <w:lang w:val="en-US"/>
              </w:rPr>
            </w:pPr>
            <w:r>
              <w:t>Азаров Даниил Константинович</w:t>
            </w:r>
          </w:p>
        </w:tc>
      </w:tr>
      <w:tr w:rsidR="0013530F" w:rsidTr="0013530F">
        <w:tc>
          <w:tcPr>
            <w:tcW w:w="2093" w:type="dxa"/>
            <w:shd w:val="clear" w:color="auto" w:fill="auto"/>
          </w:tcPr>
          <w:p w:rsidR="00667F44" w:rsidRDefault="00667F44" w:rsidP="0013530F">
            <w:pPr>
              <w:pStyle w:val="a0"/>
              <w:ind w:firstLine="0"/>
            </w:pPr>
          </w:p>
        </w:tc>
        <w:tc>
          <w:tcPr>
            <w:tcW w:w="283" w:type="dxa"/>
            <w:shd w:val="clear" w:color="auto" w:fill="auto"/>
          </w:tcPr>
          <w:p w:rsidR="00667F44" w:rsidRDefault="00667F44" w:rsidP="0013530F">
            <w:pPr>
              <w:pStyle w:val="a0"/>
              <w:ind w:firstLine="0"/>
            </w:pPr>
          </w:p>
        </w:tc>
        <w:tc>
          <w:tcPr>
            <w:tcW w:w="2410" w:type="dxa"/>
            <w:tcBorders>
              <w:top w:val="single" w:sz="4" w:space="0" w:color="auto"/>
            </w:tcBorders>
            <w:shd w:val="clear" w:color="auto" w:fill="auto"/>
          </w:tcPr>
          <w:p w:rsidR="00667F44" w:rsidRPr="0013530F" w:rsidRDefault="00667F44" w:rsidP="0013530F">
            <w:pPr>
              <w:pStyle w:val="a0"/>
              <w:ind w:firstLine="0"/>
              <w:jc w:val="center"/>
              <w:rPr>
                <w:sz w:val="20"/>
                <w:szCs w:val="20"/>
              </w:rPr>
            </w:pPr>
            <w:r w:rsidRPr="0013530F">
              <w:rPr>
                <w:sz w:val="20"/>
                <w:szCs w:val="20"/>
              </w:rPr>
              <w:t>(дата, подпись)</w:t>
            </w:r>
          </w:p>
        </w:tc>
        <w:tc>
          <w:tcPr>
            <w:tcW w:w="284" w:type="dxa"/>
            <w:shd w:val="clear" w:color="auto" w:fill="auto"/>
          </w:tcPr>
          <w:p w:rsidR="00667F44" w:rsidRDefault="00667F44" w:rsidP="0013530F">
            <w:pPr>
              <w:pStyle w:val="a0"/>
              <w:ind w:firstLine="0"/>
            </w:pPr>
          </w:p>
        </w:tc>
        <w:tc>
          <w:tcPr>
            <w:tcW w:w="4501" w:type="dxa"/>
            <w:shd w:val="clear" w:color="auto" w:fill="auto"/>
          </w:tcPr>
          <w:p w:rsidR="00667F44" w:rsidRDefault="00667F44" w:rsidP="0013530F">
            <w:pPr>
              <w:pStyle w:val="a0"/>
              <w:ind w:firstLine="0"/>
            </w:pPr>
          </w:p>
        </w:tc>
      </w:tr>
      <w:tr w:rsidR="0013530F" w:rsidTr="0013530F">
        <w:tc>
          <w:tcPr>
            <w:tcW w:w="2093" w:type="dxa"/>
            <w:shd w:val="clear" w:color="auto" w:fill="auto"/>
          </w:tcPr>
          <w:p w:rsidR="00667F44" w:rsidRDefault="00667F44" w:rsidP="0013530F">
            <w:pPr>
              <w:pStyle w:val="a0"/>
              <w:ind w:firstLine="0"/>
            </w:pPr>
          </w:p>
        </w:tc>
        <w:tc>
          <w:tcPr>
            <w:tcW w:w="283" w:type="dxa"/>
            <w:shd w:val="clear" w:color="auto" w:fill="auto"/>
          </w:tcPr>
          <w:p w:rsidR="00667F44" w:rsidRDefault="00667F44" w:rsidP="0013530F">
            <w:pPr>
              <w:pStyle w:val="a0"/>
              <w:ind w:firstLine="0"/>
            </w:pPr>
          </w:p>
        </w:tc>
        <w:tc>
          <w:tcPr>
            <w:tcW w:w="2410" w:type="dxa"/>
            <w:shd w:val="clear" w:color="auto" w:fill="auto"/>
          </w:tcPr>
          <w:p w:rsidR="00667F44" w:rsidRDefault="00667F44" w:rsidP="0013530F">
            <w:pPr>
              <w:pStyle w:val="a0"/>
              <w:ind w:firstLine="0"/>
              <w:jc w:val="center"/>
            </w:pPr>
          </w:p>
        </w:tc>
        <w:tc>
          <w:tcPr>
            <w:tcW w:w="284" w:type="dxa"/>
            <w:shd w:val="clear" w:color="auto" w:fill="auto"/>
          </w:tcPr>
          <w:p w:rsidR="00667F44" w:rsidRDefault="00667F44" w:rsidP="0013530F">
            <w:pPr>
              <w:pStyle w:val="a0"/>
              <w:ind w:firstLine="0"/>
            </w:pPr>
          </w:p>
        </w:tc>
        <w:tc>
          <w:tcPr>
            <w:tcW w:w="4501" w:type="dxa"/>
            <w:shd w:val="clear" w:color="auto" w:fill="auto"/>
          </w:tcPr>
          <w:p w:rsidR="00667F44" w:rsidRDefault="00667F44" w:rsidP="0013530F">
            <w:pPr>
              <w:pStyle w:val="a0"/>
              <w:ind w:firstLine="0"/>
            </w:pPr>
          </w:p>
        </w:tc>
      </w:tr>
      <w:tr w:rsidR="0013530F" w:rsidTr="0013530F">
        <w:tc>
          <w:tcPr>
            <w:tcW w:w="2093" w:type="dxa"/>
            <w:shd w:val="clear" w:color="auto" w:fill="auto"/>
          </w:tcPr>
          <w:p w:rsidR="00667F44" w:rsidRDefault="00667F44" w:rsidP="0013530F">
            <w:pPr>
              <w:pStyle w:val="a0"/>
              <w:ind w:firstLine="0"/>
            </w:pPr>
            <w:r>
              <w:t>Проверили:</w:t>
            </w:r>
          </w:p>
        </w:tc>
        <w:tc>
          <w:tcPr>
            <w:tcW w:w="283" w:type="dxa"/>
            <w:shd w:val="clear" w:color="auto" w:fill="auto"/>
          </w:tcPr>
          <w:p w:rsidR="00667F44" w:rsidRDefault="00667F44" w:rsidP="0013530F">
            <w:pPr>
              <w:pStyle w:val="a0"/>
              <w:ind w:firstLine="0"/>
            </w:pPr>
          </w:p>
        </w:tc>
        <w:tc>
          <w:tcPr>
            <w:tcW w:w="2410" w:type="dxa"/>
            <w:tcBorders>
              <w:bottom w:val="single" w:sz="4" w:space="0" w:color="auto"/>
            </w:tcBorders>
            <w:shd w:val="clear" w:color="auto" w:fill="auto"/>
          </w:tcPr>
          <w:p w:rsidR="00667F44" w:rsidRDefault="00667F44" w:rsidP="0013530F">
            <w:pPr>
              <w:pStyle w:val="a0"/>
              <w:ind w:firstLine="0"/>
            </w:pPr>
          </w:p>
        </w:tc>
        <w:tc>
          <w:tcPr>
            <w:tcW w:w="284" w:type="dxa"/>
            <w:shd w:val="clear" w:color="auto" w:fill="auto"/>
          </w:tcPr>
          <w:p w:rsidR="00667F44" w:rsidRDefault="00667F44" w:rsidP="0013530F">
            <w:pPr>
              <w:pStyle w:val="a0"/>
              <w:ind w:firstLine="0"/>
            </w:pPr>
          </w:p>
        </w:tc>
        <w:tc>
          <w:tcPr>
            <w:tcW w:w="4501" w:type="dxa"/>
            <w:shd w:val="clear" w:color="auto" w:fill="auto"/>
          </w:tcPr>
          <w:p w:rsidR="00667F44" w:rsidRDefault="0045582A" w:rsidP="0013530F">
            <w:pPr>
              <w:pStyle w:val="a0"/>
              <w:ind w:firstLine="0"/>
            </w:pPr>
            <w:r>
              <w:t>Корниенко Иван Григорьевич</w:t>
            </w:r>
          </w:p>
        </w:tc>
      </w:tr>
      <w:tr w:rsidR="0013530F" w:rsidTr="0013530F">
        <w:tc>
          <w:tcPr>
            <w:tcW w:w="2093" w:type="dxa"/>
            <w:shd w:val="clear" w:color="auto" w:fill="auto"/>
          </w:tcPr>
          <w:p w:rsidR="00667F44" w:rsidRDefault="00667F44" w:rsidP="0013530F">
            <w:pPr>
              <w:pStyle w:val="a0"/>
              <w:ind w:firstLine="0"/>
            </w:pPr>
          </w:p>
        </w:tc>
        <w:tc>
          <w:tcPr>
            <w:tcW w:w="283" w:type="dxa"/>
            <w:shd w:val="clear" w:color="auto" w:fill="auto"/>
          </w:tcPr>
          <w:p w:rsidR="00667F44" w:rsidRDefault="00667F44" w:rsidP="0013530F">
            <w:pPr>
              <w:pStyle w:val="a0"/>
              <w:ind w:firstLine="0"/>
            </w:pPr>
          </w:p>
        </w:tc>
        <w:tc>
          <w:tcPr>
            <w:tcW w:w="2410" w:type="dxa"/>
            <w:tcBorders>
              <w:top w:val="single" w:sz="4" w:space="0" w:color="auto"/>
            </w:tcBorders>
            <w:shd w:val="clear" w:color="auto" w:fill="auto"/>
          </w:tcPr>
          <w:p w:rsidR="00667F44" w:rsidRPr="0013530F" w:rsidRDefault="00667F44" w:rsidP="0013530F">
            <w:pPr>
              <w:pStyle w:val="a0"/>
              <w:ind w:firstLine="0"/>
              <w:jc w:val="center"/>
              <w:rPr>
                <w:sz w:val="20"/>
                <w:szCs w:val="20"/>
              </w:rPr>
            </w:pPr>
            <w:r w:rsidRPr="0013530F">
              <w:rPr>
                <w:sz w:val="20"/>
                <w:szCs w:val="20"/>
              </w:rPr>
              <w:t>(дата, подпись)</w:t>
            </w:r>
          </w:p>
        </w:tc>
        <w:tc>
          <w:tcPr>
            <w:tcW w:w="284" w:type="dxa"/>
            <w:shd w:val="clear" w:color="auto" w:fill="auto"/>
          </w:tcPr>
          <w:p w:rsidR="00667F44" w:rsidRDefault="00667F44" w:rsidP="0013530F">
            <w:pPr>
              <w:pStyle w:val="a0"/>
              <w:ind w:firstLine="0"/>
            </w:pPr>
          </w:p>
        </w:tc>
        <w:tc>
          <w:tcPr>
            <w:tcW w:w="4501" w:type="dxa"/>
            <w:shd w:val="clear" w:color="auto" w:fill="auto"/>
          </w:tcPr>
          <w:p w:rsidR="00667F44" w:rsidRDefault="00667F44" w:rsidP="0013530F">
            <w:pPr>
              <w:pStyle w:val="a0"/>
              <w:ind w:firstLine="0"/>
            </w:pPr>
            <w:r>
              <w:t>Федин Алексей Константинович</w:t>
            </w:r>
          </w:p>
        </w:tc>
      </w:tr>
    </w:tbl>
    <w:p w:rsidR="0013530F" w:rsidRDefault="002838CC" w:rsidP="00A550F4">
      <w:pPr>
        <w:pStyle w:val="1"/>
      </w:pPr>
      <w:r>
        <w:br w:type="page"/>
      </w:r>
      <w:r w:rsidR="0045582A">
        <w:lastRenderedPageBreak/>
        <w:t>1. Постановка задачи</w:t>
      </w:r>
    </w:p>
    <w:p w:rsidR="0045582A" w:rsidRDefault="00C930A9" w:rsidP="0045582A">
      <w:pPr>
        <w:pStyle w:val="a0"/>
      </w:pPr>
      <w:r>
        <w:t>Необходимо реализовать красно-чёрное дерево, продемонстрировать характерные особенности, реализовать возможность добавления и удаления элементов, визуализировать дерево. В программе должны быть предусмотрены три варианта заполнения: пользователем с клавиатуры, из файла и случайными числами.</w:t>
      </w:r>
    </w:p>
    <w:p w:rsidR="0045582A" w:rsidRDefault="0045582A" w:rsidP="0045582A">
      <w:pPr>
        <w:pStyle w:val="1"/>
      </w:pPr>
      <w:r>
        <w:t>2. Исходные данные</w:t>
      </w:r>
    </w:p>
    <w:p w:rsidR="0045582A" w:rsidRDefault="0045582A" w:rsidP="0045582A">
      <w:pPr>
        <w:pStyle w:val="a0"/>
      </w:pPr>
      <w:r>
        <w:t xml:space="preserve">В качестве исходных данных программа использует вводимые пользователем </w:t>
      </w:r>
      <w:r w:rsidR="00C930A9">
        <w:t>целые числа, которые будут храниться в виде красно-чёрного дерева.</w:t>
      </w:r>
    </w:p>
    <w:p w:rsidR="00DD2091" w:rsidRDefault="00DD2091" w:rsidP="00DD2091">
      <w:pPr>
        <w:pStyle w:val="1"/>
      </w:pPr>
      <w:r>
        <w:t>3. Особые ситуации</w:t>
      </w:r>
    </w:p>
    <w:p w:rsidR="00624848" w:rsidRDefault="00DD2091" w:rsidP="00DD2091">
      <w:pPr>
        <w:pStyle w:val="a0"/>
      </w:pPr>
      <w:r>
        <w:t>—</w:t>
      </w:r>
      <w:r w:rsidR="00C930A9">
        <w:t xml:space="preserve"> Если пользователь при выборе случайного ввода решит задать верхнюю границу выше заданной ниже границы, то он получит предупреждение и должен будет ввести нормальную верхнюю границу</w:t>
      </w:r>
      <w:r w:rsidR="00624848">
        <w:t>.</w:t>
      </w:r>
    </w:p>
    <w:p w:rsidR="00FD6615" w:rsidRDefault="00FD6615" w:rsidP="00624848">
      <w:pPr>
        <w:pStyle w:val="a0"/>
      </w:pPr>
      <w:r w:rsidRPr="00FD6615">
        <w:t xml:space="preserve">— </w:t>
      </w:r>
      <w:r>
        <w:t>Если пользователь ввёл существующее имя файла для вывода, то предоставить ему выбор перезаписать файл или выбрать новое имя.</w:t>
      </w:r>
    </w:p>
    <w:p w:rsidR="00FD6615" w:rsidRPr="00FD6615" w:rsidRDefault="00FD6615" w:rsidP="00624848">
      <w:pPr>
        <w:pStyle w:val="a0"/>
      </w:pPr>
      <w:r>
        <w:t>— Если пользователь выбрал несуществующий файл для ввода</w:t>
      </w:r>
      <w:r w:rsidR="00C930A9">
        <w:t xml:space="preserve"> или файл с неподходящими данными</w:t>
      </w:r>
      <w:r>
        <w:t>, то сообщить ему об ошибке прочтения файла.</w:t>
      </w:r>
    </w:p>
    <w:p w:rsidR="00624848" w:rsidRDefault="00624848" w:rsidP="00624848">
      <w:pPr>
        <w:pStyle w:val="1"/>
      </w:pPr>
      <w:r>
        <w:t>4. Математические методы и алгоритмы решения задачи</w:t>
      </w:r>
    </w:p>
    <w:p w:rsidR="007E4EB4" w:rsidRDefault="00C930A9" w:rsidP="00C930A9">
      <w:pPr>
        <w:pStyle w:val="a0"/>
      </w:pPr>
      <w:r>
        <w:t>У красно-чёрного дерева как у структуры данных есть ряд своих особенностей:</w:t>
      </w:r>
    </w:p>
    <w:p w:rsidR="00C930A9" w:rsidRDefault="00C930A9" w:rsidP="00C930A9">
      <w:pPr>
        <w:pStyle w:val="a0"/>
        <w:numPr>
          <w:ilvl w:val="0"/>
          <w:numId w:val="22"/>
        </w:numPr>
      </w:pPr>
      <w:r>
        <w:t>Каждый узел является либо красным, либо чёрным.</w:t>
      </w:r>
    </w:p>
    <w:p w:rsidR="00C930A9" w:rsidRDefault="00C930A9" w:rsidP="00C930A9">
      <w:pPr>
        <w:pStyle w:val="a0"/>
        <w:numPr>
          <w:ilvl w:val="0"/>
          <w:numId w:val="22"/>
        </w:numPr>
      </w:pPr>
      <w:r>
        <w:t>Корень дерева является чёрным узлом.</w:t>
      </w:r>
    </w:p>
    <w:p w:rsidR="00C930A9" w:rsidRDefault="00C930A9" w:rsidP="00C930A9">
      <w:pPr>
        <w:pStyle w:val="a0"/>
        <w:numPr>
          <w:ilvl w:val="0"/>
          <w:numId w:val="22"/>
        </w:numPr>
      </w:pPr>
      <w:r>
        <w:t>Каждый лист дерева является чёрным узлом.</w:t>
      </w:r>
    </w:p>
    <w:p w:rsidR="00C930A9" w:rsidRDefault="00C930A9" w:rsidP="00C930A9">
      <w:pPr>
        <w:pStyle w:val="a0"/>
        <w:numPr>
          <w:ilvl w:val="0"/>
          <w:numId w:val="22"/>
        </w:numPr>
      </w:pPr>
      <w:r>
        <w:t>Если узел красный, то все его дочерние узлы чёрные.</w:t>
      </w:r>
    </w:p>
    <w:p w:rsidR="00C930A9" w:rsidRDefault="00C930A9" w:rsidP="00C930A9">
      <w:pPr>
        <w:pStyle w:val="a0"/>
        <w:numPr>
          <w:ilvl w:val="0"/>
          <w:numId w:val="22"/>
        </w:numPr>
      </w:pPr>
      <w:r>
        <w:t>Для каждого узла все простые пути от него до листьев содержат одинаковое количество чёрных узлов.</w:t>
      </w:r>
    </w:p>
    <w:p w:rsidR="00C930A9" w:rsidRDefault="00C930A9" w:rsidP="00C930A9">
      <w:pPr>
        <w:pStyle w:val="a0"/>
      </w:pPr>
      <w:r>
        <w:t xml:space="preserve">При выполнении </w:t>
      </w:r>
      <w:r w:rsidR="0002436E">
        <w:t>вставки или удаления из дерева некоторые из этих особенностей могут нарушаться, поэтому после выполнения этих действий необходимо проверять соблюдение этих условий.</w:t>
      </w:r>
    </w:p>
    <w:p w:rsidR="007E4EB4" w:rsidRPr="005236C9" w:rsidRDefault="007E4EB4" w:rsidP="007E4EB4">
      <w:pPr>
        <w:pStyle w:val="2"/>
        <w:ind w:left="388" w:firstLine="321"/>
      </w:pPr>
      <w:r w:rsidRPr="007E4EB4">
        <w:lastRenderedPageBreak/>
        <w:t xml:space="preserve">4.1 </w:t>
      </w:r>
      <w:r w:rsidR="0002436E">
        <w:t>Вставка</w:t>
      </w:r>
    </w:p>
    <w:p w:rsidR="007E4EB4" w:rsidRDefault="005236C9" w:rsidP="007E4EB4">
      <w:pPr>
        <w:pStyle w:val="a0"/>
      </w:pPr>
      <w:r>
        <w:t>При вставке внутрь красно-чёрного дерева могут нарушиться его 2 и 4 свойства, т.к. узел, который мы вставляем, мы будем окрашивать в красный цвет. Второе свойство будет нарушено, если вставляемый узел окажется корнем, а четвёртое, если его родитель будет обладать красным цветом.</w:t>
      </w:r>
    </w:p>
    <w:p w:rsidR="005236C9" w:rsidRDefault="005236C9" w:rsidP="007E4EB4">
      <w:pPr>
        <w:pStyle w:val="a0"/>
      </w:pPr>
      <w:r>
        <w:t>Чтобы исправить получившиеся нарушения, мы будем регулировать дерево за счёт изменения цвета узлов дерева, правых поворотов и левых поворотов.</w:t>
      </w:r>
    </w:p>
    <w:p w:rsidR="005236C9" w:rsidRDefault="005236C9" w:rsidP="007E4EB4">
      <w:pPr>
        <w:pStyle w:val="a0"/>
      </w:pPr>
      <w:r>
        <w:t>Если узел станет красным, то мы просто его перекрашиваем, однако ситуация будет сложнее, если необходимо будет исправить два идущих подряд красных узла. В этой ситуации у нас есть несколько разных случаев:</w:t>
      </w:r>
    </w:p>
    <w:p w:rsidR="005236C9" w:rsidRDefault="00B3605B" w:rsidP="005236C9">
      <w:pPr>
        <w:pStyle w:val="a0"/>
        <w:numPr>
          <w:ilvl w:val="0"/>
          <w:numId w:val="23"/>
        </w:numPr>
      </w:pPr>
      <w:r>
        <w:t>Дядя узла красный.</w:t>
      </w:r>
    </w:p>
    <w:p w:rsidR="00B3605B" w:rsidRDefault="00B3605B" w:rsidP="005236C9">
      <w:pPr>
        <w:pStyle w:val="a0"/>
        <w:numPr>
          <w:ilvl w:val="0"/>
          <w:numId w:val="23"/>
        </w:numPr>
      </w:pPr>
      <w:r>
        <w:t>Дядя узла чёрный (Треугольник).</w:t>
      </w:r>
    </w:p>
    <w:p w:rsidR="00B3605B" w:rsidRDefault="00B3605B" w:rsidP="005236C9">
      <w:pPr>
        <w:pStyle w:val="a0"/>
        <w:numPr>
          <w:ilvl w:val="0"/>
          <w:numId w:val="23"/>
        </w:numPr>
      </w:pPr>
      <w:r>
        <w:t>Дядя узла чёрный (Линия).</w:t>
      </w:r>
    </w:p>
    <w:p w:rsidR="00B3605B" w:rsidRDefault="00B3605B" w:rsidP="00B3605B">
      <w:pPr>
        <w:pStyle w:val="a0"/>
      </w:pPr>
      <w:r>
        <w:t>Рассмотрим первый случай:</w:t>
      </w:r>
    </w:p>
    <w:p w:rsidR="00302150" w:rsidRDefault="00B3605B" w:rsidP="0074035C">
      <w:pPr>
        <w:pStyle w:val="a0"/>
        <w:ind w:firstLine="0"/>
        <w:jc w:val="center"/>
      </w:pPr>
      <w:r w:rsidRPr="00B3605B">
        <w:rPr>
          <w:noProof/>
          <w:lang w:eastAsia="ru-RU" w:bidi="ar-SA"/>
        </w:rPr>
        <w:drawing>
          <wp:inline distT="0" distB="0" distL="0" distR="0" wp14:anchorId="4056869D" wp14:editId="7E021A3B">
            <wp:extent cx="3695700" cy="3122481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706880" cy="3131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2150" w:rsidRDefault="00302150" w:rsidP="0074035C">
      <w:pPr>
        <w:pStyle w:val="af3"/>
      </w:pPr>
      <w:r>
        <w:t xml:space="preserve">Рисунок 1 — </w:t>
      </w:r>
      <w:r w:rsidR="00B3605B">
        <w:t>1 случай</w:t>
      </w:r>
    </w:p>
    <w:p w:rsidR="001B1785" w:rsidRDefault="00B3605B" w:rsidP="00B3605B">
      <w:pPr>
        <w:pStyle w:val="a0"/>
        <w:ind w:firstLine="709"/>
      </w:pPr>
      <w:r>
        <w:t>Для исправления нам необходимо перекрасить родителя и дядю вставляемого элемента в чёрный, а дедушку в красный.</w:t>
      </w:r>
    </w:p>
    <w:p w:rsidR="00B3605B" w:rsidRDefault="00B3605B" w:rsidP="0074035C">
      <w:pPr>
        <w:pStyle w:val="a0"/>
        <w:ind w:firstLine="0"/>
        <w:jc w:val="center"/>
      </w:pPr>
      <w:r w:rsidRPr="00B3605B">
        <w:rPr>
          <w:noProof/>
          <w:lang w:eastAsia="ru-RU" w:bidi="ar-SA"/>
        </w:rPr>
        <w:lastRenderedPageBreak/>
        <w:drawing>
          <wp:inline distT="0" distB="0" distL="0" distR="0" wp14:anchorId="0864202D" wp14:editId="2B7F7FE1">
            <wp:extent cx="3220033" cy="3506909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234548" cy="35227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605B" w:rsidRDefault="00B3605B" w:rsidP="0074035C">
      <w:pPr>
        <w:pStyle w:val="a0"/>
        <w:ind w:firstLine="0"/>
        <w:jc w:val="center"/>
        <w:rPr>
          <w:sz w:val="24"/>
        </w:rPr>
      </w:pPr>
      <w:r w:rsidRPr="00B3605B">
        <w:rPr>
          <w:sz w:val="24"/>
        </w:rPr>
        <w:t>Рисунок 2 — 1 случай после исправления</w:t>
      </w:r>
    </w:p>
    <w:p w:rsidR="00B3605B" w:rsidRDefault="00B3605B" w:rsidP="00B3605B">
      <w:pPr>
        <w:pStyle w:val="a0"/>
        <w:ind w:firstLine="709"/>
      </w:pPr>
      <w:r>
        <w:t>Теперь рассмотрим второй случай:</w:t>
      </w:r>
    </w:p>
    <w:p w:rsidR="00B3605B" w:rsidRDefault="00B3605B" w:rsidP="0074035C">
      <w:pPr>
        <w:pStyle w:val="a0"/>
        <w:ind w:firstLine="0"/>
        <w:jc w:val="center"/>
      </w:pPr>
      <w:r w:rsidRPr="00B3605B">
        <w:rPr>
          <w:noProof/>
          <w:lang w:eastAsia="ru-RU" w:bidi="ar-SA"/>
        </w:rPr>
        <w:drawing>
          <wp:inline distT="0" distB="0" distL="0" distR="0" wp14:anchorId="583C131E" wp14:editId="715270E8">
            <wp:extent cx="4207950" cy="298132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214034" cy="2985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605B" w:rsidRPr="00D53E73" w:rsidRDefault="00B3605B" w:rsidP="0074035C">
      <w:pPr>
        <w:pStyle w:val="a0"/>
        <w:ind w:firstLine="0"/>
        <w:jc w:val="center"/>
        <w:rPr>
          <w:sz w:val="24"/>
        </w:rPr>
      </w:pPr>
      <w:r w:rsidRPr="00D53E73">
        <w:rPr>
          <w:sz w:val="24"/>
        </w:rPr>
        <w:t>Рисунок 3 — 2 случай</w:t>
      </w:r>
    </w:p>
    <w:p w:rsidR="00D53E73" w:rsidRDefault="00B3605B" w:rsidP="00D53E73">
      <w:pPr>
        <w:pStyle w:val="a0"/>
        <w:ind w:firstLine="709"/>
      </w:pPr>
      <w:r>
        <w:t>Для исправления четвёртого свойства здесь нам будет необходимо повернуть</w:t>
      </w:r>
      <w:r w:rsidR="00D53E73">
        <w:t xml:space="preserve"> дерево по родителю вставляемого элемента в противоположную сторону от вставляемого элемента (если он левый ребёнок — вправо и наоборот). Таким образом мы перейдём к случаю 3.</w:t>
      </w:r>
    </w:p>
    <w:p w:rsidR="00D53E73" w:rsidRDefault="00D53E73">
      <w:pPr>
        <w:suppressAutoHyphens w:val="0"/>
      </w:pPr>
      <w:r>
        <w:br w:type="page"/>
      </w:r>
    </w:p>
    <w:p w:rsidR="00D53E73" w:rsidRDefault="00D53E73" w:rsidP="00D53E73">
      <w:pPr>
        <w:pStyle w:val="a0"/>
        <w:ind w:firstLine="709"/>
      </w:pPr>
      <w:r>
        <w:lastRenderedPageBreak/>
        <w:t>Рассмотрим третий случай:</w:t>
      </w:r>
    </w:p>
    <w:p w:rsidR="00D53E73" w:rsidRDefault="00D53E73" w:rsidP="0074035C">
      <w:pPr>
        <w:pStyle w:val="a0"/>
        <w:ind w:firstLine="0"/>
        <w:jc w:val="center"/>
      </w:pPr>
      <w:r w:rsidRPr="00D53E73">
        <w:rPr>
          <w:noProof/>
          <w:lang w:eastAsia="ru-RU" w:bidi="ar-SA"/>
        </w:rPr>
        <w:drawing>
          <wp:inline distT="0" distB="0" distL="0" distR="0" wp14:anchorId="30881B80" wp14:editId="688B9534">
            <wp:extent cx="4743450" cy="344236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46533" cy="34445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3E73" w:rsidRPr="00D53E73" w:rsidRDefault="00D53E73" w:rsidP="0074035C">
      <w:pPr>
        <w:pStyle w:val="a0"/>
        <w:ind w:firstLine="0"/>
        <w:jc w:val="center"/>
        <w:rPr>
          <w:sz w:val="24"/>
        </w:rPr>
      </w:pPr>
      <w:r w:rsidRPr="00D53E73">
        <w:rPr>
          <w:sz w:val="24"/>
        </w:rPr>
        <w:t>Рисунок 4 — 3 случай</w:t>
      </w:r>
    </w:p>
    <w:p w:rsidR="00D53E73" w:rsidRDefault="00D53E73" w:rsidP="00D53E73">
      <w:pPr>
        <w:pStyle w:val="a0"/>
        <w:ind w:firstLine="709"/>
      </w:pPr>
      <w:r>
        <w:t>Для исправления нарушения нам опять нужно повернуть дерево по тем же правилам, но теперь опираясь на дедушку вставляемого узла. После поворота нам нужно будет перекрасить родителя вставляемого узла в чёрный, а его брата после поворота в красный. Тогда никаких нарушений в дереве не будет.</w:t>
      </w:r>
    </w:p>
    <w:p w:rsidR="00D53E73" w:rsidRDefault="00D53E73" w:rsidP="0074035C">
      <w:pPr>
        <w:pStyle w:val="a0"/>
        <w:ind w:firstLine="0"/>
        <w:jc w:val="center"/>
      </w:pPr>
      <w:r w:rsidRPr="00D53E73">
        <w:rPr>
          <w:noProof/>
          <w:lang w:eastAsia="ru-RU" w:bidi="ar-SA"/>
        </w:rPr>
        <w:drawing>
          <wp:inline distT="0" distB="0" distL="0" distR="0" wp14:anchorId="3920A8F9" wp14:editId="301A2671">
            <wp:extent cx="4692996" cy="295275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695176" cy="29541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3E73" w:rsidRPr="00D53E73" w:rsidRDefault="00D53E73" w:rsidP="0074035C">
      <w:pPr>
        <w:pStyle w:val="a0"/>
        <w:ind w:firstLine="0"/>
        <w:jc w:val="center"/>
        <w:rPr>
          <w:sz w:val="24"/>
        </w:rPr>
      </w:pPr>
      <w:r w:rsidRPr="00D53E73">
        <w:rPr>
          <w:sz w:val="24"/>
        </w:rPr>
        <w:t>Рисунок 5 — 3 случай после исправления</w:t>
      </w:r>
    </w:p>
    <w:p w:rsidR="001B1785" w:rsidRDefault="001B1785" w:rsidP="001B1785">
      <w:pPr>
        <w:pStyle w:val="2"/>
      </w:pPr>
      <w:r>
        <w:lastRenderedPageBreak/>
        <w:t xml:space="preserve">4.2 </w:t>
      </w:r>
      <w:r w:rsidR="00D53E73">
        <w:t>Удаление</w:t>
      </w:r>
    </w:p>
    <w:p w:rsidR="007D4EF9" w:rsidRDefault="00D53E73" w:rsidP="007D4EF9">
      <w:pPr>
        <w:pStyle w:val="a0"/>
        <w:rPr>
          <w:szCs w:val="20"/>
        </w:rPr>
      </w:pPr>
      <w:r>
        <w:t xml:space="preserve">При удалении могут возникнуть проблемы только в том случае, </w:t>
      </w:r>
      <w:r w:rsidR="007D4EF9">
        <w:t>если удаляемый узел будет чёрным</w:t>
      </w:r>
      <w:r w:rsidR="00C04B45">
        <w:rPr>
          <w:szCs w:val="20"/>
        </w:rPr>
        <w:t>.</w:t>
      </w:r>
      <w:r w:rsidR="007D4EF9">
        <w:rPr>
          <w:szCs w:val="20"/>
        </w:rPr>
        <w:t xml:space="preserve"> Могут быть нарушены 2, 4 и 5 свойства. Эти нарушения могут возникнуть при нескольких случаях:</w:t>
      </w:r>
    </w:p>
    <w:p w:rsidR="003A506F" w:rsidRDefault="003A506F" w:rsidP="003A506F">
      <w:pPr>
        <w:pStyle w:val="a0"/>
        <w:numPr>
          <w:ilvl w:val="0"/>
          <w:numId w:val="24"/>
        </w:numPr>
        <w:ind w:left="1418" w:hanging="284"/>
        <w:rPr>
          <w:szCs w:val="20"/>
        </w:rPr>
      </w:pPr>
      <w:r>
        <w:rPr>
          <w:szCs w:val="20"/>
        </w:rPr>
        <w:t>Брат удаляемого узла красный.</w:t>
      </w:r>
    </w:p>
    <w:p w:rsidR="003A506F" w:rsidRDefault="003A506F" w:rsidP="003A506F">
      <w:pPr>
        <w:pStyle w:val="a0"/>
        <w:numPr>
          <w:ilvl w:val="0"/>
          <w:numId w:val="24"/>
        </w:numPr>
        <w:ind w:left="1418" w:hanging="284"/>
        <w:rPr>
          <w:szCs w:val="20"/>
        </w:rPr>
      </w:pPr>
      <w:r>
        <w:rPr>
          <w:szCs w:val="20"/>
        </w:rPr>
        <w:t>Брат удаляемого узла чёрный, а его дочерние узлы тоже чёрные.</w:t>
      </w:r>
    </w:p>
    <w:p w:rsidR="003A506F" w:rsidRDefault="003A506F" w:rsidP="003A506F">
      <w:pPr>
        <w:pStyle w:val="a0"/>
        <w:numPr>
          <w:ilvl w:val="0"/>
          <w:numId w:val="24"/>
        </w:numPr>
        <w:ind w:left="1418" w:hanging="284"/>
        <w:rPr>
          <w:szCs w:val="20"/>
        </w:rPr>
      </w:pPr>
      <w:r>
        <w:rPr>
          <w:szCs w:val="20"/>
        </w:rPr>
        <w:t>Брат удаляемого узла чёрный, его левый дочерний красный, а правый чёрный.</w:t>
      </w:r>
    </w:p>
    <w:p w:rsidR="003A506F" w:rsidRPr="003A506F" w:rsidRDefault="003A506F" w:rsidP="003A506F">
      <w:pPr>
        <w:pStyle w:val="a0"/>
        <w:numPr>
          <w:ilvl w:val="0"/>
          <w:numId w:val="24"/>
        </w:numPr>
        <w:ind w:left="1418" w:hanging="284"/>
        <w:rPr>
          <w:szCs w:val="20"/>
        </w:rPr>
      </w:pPr>
      <w:r>
        <w:rPr>
          <w:szCs w:val="20"/>
        </w:rPr>
        <w:t>Брат удаляемого узла чёрный, его левый дочерний чёрный, а правый красный.</w:t>
      </w:r>
    </w:p>
    <w:p w:rsidR="00302150" w:rsidRDefault="003A506F" w:rsidP="003A506F">
      <w:pPr>
        <w:pStyle w:val="a0"/>
        <w:ind w:firstLine="709"/>
        <w:rPr>
          <w:szCs w:val="20"/>
        </w:rPr>
      </w:pPr>
      <w:r>
        <w:rPr>
          <w:szCs w:val="20"/>
        </w:rPr>
        <w:t>Рассмотрим первый случай:</w:t>
      </w:r>
    </w:p>
    <w:p w:rsidR="003A506F" w:rsidRDefault="003A506F" w:rsidP="003A506F">
      <w:pPr>
        <w:pStyle w:val="a0"/>
        <w:ind w:firstLine="709"/>
        <w:rPr>
          <w:szCs w:val="20"/>
        </w:rPr>
      </w:pPr>
      <w:r>
        <w:rPr>
          <w:szCs w:val="20"/>
        </w:rPr>
        <w:t>Его нам необходимо привести к одному из следующих случаев. Делается это за счёт обмена цветами между братом и родителем, и левого поворота.</w:t>
      </w:r>
    </w:p>
    <w:p w:rsidR="003A506F" w:rsidRDefault="003A506F" w:rsidP="0074035C">
      <w:pPr>
        <w:pStyle w:val="a0"/>
        <w:ind w:firstLine="0"/>
        <w:jc w:val="center"/>
        <w:rPr>
          <w:szCs w:val="20"/>
        </w:rPr>
      </w:pPr>
      <w:r w:rsidRPr="003A506F">
        <w:rPr>
          <w:noProof/>
          <w:szCs w:val="20"/>
          <w:lang w:eastAsia="ru-RU" w:bidi="ar-SA"/>
        </w:rPr>
        <w:drawing>
          <wp:inline distT="0" distB="0" distL="0" distR="0" wp14:anchorId="47A99B64" wp14:editId="500F8776">
            <wp:extent cx="4610743" cy="1228896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10743" cy="1228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506F" w:rsidRDefault="003A506F" w:rsidP="0074035C">
      <w:pPr>
        <w:pStyle w:val="a0"/>
        <w:ind w:firstLine="0"/>
        <w:jc w:val="center"/>
        <w:rPr>
          <w:sz w:val="24"/>
          <w:szCs w:val="20"/>
        </w:rPr>
      </w:pPr>
      <w:r w:rsidRPr="003A506F">
        <w:rPr>
          <w:sz w:val="24"/>
          <w:szCs w:val="20"/>
        </w:rPr>
        <w:t>Рисунок 6 — 1 случай и его решение</w:t>
      </w:r>
    </w:p>
    <w:p w:rsidR="003A506F" w:rsidRDefault="003A506F" w:rsidP="003A506F">
      <w:pPr>
        <w:pStyle w:val="a0"/>
        <w:ind w:firstLine="709"/>
        <w:rPr>
          <w:szCs w:val="20"/>
        </w:rPr>
      </w:pPr>
      <w:r>
        <w:rPr>
          <w:szCs w:val="20"/>
        </w:rPr>
        <w:t>Рассмотрим второй случай:</w:t>
      </w:r>
    </w:p>
    <w:p w:rsidR="003A506F" w:rsidRDefault="0096169D" w:rsidP="003A506F">
      <w:pPr>
        <w:pStyle w:val="a0"/>
        <w:ind w:firstLine="709"/>
        <w:rPr>
          <w:szCs w:val="20"/>
        </w:rPr>
      </w:pPr>
      <w:r>
        <w:rPr>
          <w:szCs w:val="20"/>
        </w:rPr>
        <w:t>Необходимо перекрасить брата удаляемого узла в красный, и далее применять балансировку к отцу.</w:t>
      </w:r>
    </w:p>
    <w:p w:rsidR="0096169D" w:rsidRDefault="0096169D" w:rsidP="0074035C">
      <w:pPr>
        <w:pStyle w:val="a0"/>
        <w:ind w:firstLine="0"/>
        <w:jc w:val="center"/>
        <w:rPr>
          <w:szCs w:val="20"/>
        </w:rPr>
      </w:pPr>
      <w:r w:rsidRPr="0096169D">
        <w:rPr>
          <w:noProof/>
          <w:szCs w:val="20"/>
          <w:lang w:eastAsia="ru-RU" w:bidi="ar-SA"/>
        </w:rPr>
        <w:drawing>
          <wp:inline distT="0" distB="0" distL="0" distR="0" wp14:anchorId="4359EEDE" wp14:editId="038AB43B">
            <wp:extent cx="4991797" cy="107647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991797" cy="107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169D" w:rsidRDefault="0096169D" w:rsidP="0074035C">
      <w:pPr>
        <w:pStyle w:val="a0"/>
        <w:ind w:firstLine="0"/>
        <w:jc w:val="center"/>
        <w:rPr>
          <w:sz w:val="24"/>
          <w:szCs w:val="20"/>
        </w:rPr>
      </w:pPr>
      <w:r w:rsidRPr="003A506F">
        <w:rPr>
          <w:sz w:val="24"/>
          <w:szCs w:val="20"/>
        </w:rPr>
        <w:t xml:space="preserve">Рисунок </w:t>
      </w:r>
      <w:r>
        <w:rPr>
          <w:sz w:val="24"/>
          <w:szCs w:val="20"/>
        </w:rPr>
        <w:t>7</w:t>
      </w:r>
      <w:r w:rsidRPr="003A506F">
        <w:rPr>
          <w:sz w:val="24"/>
          <w:szCs w:val="20"/>
        </w:rPr>
        <w:t xml:space="preserve"> — </w:t>
      </w:r>
      <w:r>
        <w:rPr>
          <w:sz w:val="24"/>
          <w:szCs w:val="20"/>
        </w:rPr>
        <w:t>2</w:t>
      </w:r>
      <w:r w:rsidRPr="003A506F">
        <w:rPr>
          <w:sz w:val="24"/>
          <w:szCs w:val="20"/>
        </w:rPr>
        <w:t xml:space="preserve"> случай и его решение</w:t>
      </w:r>
    </w:p>
    <w:p w:rsidR="0096169D" w:rsidRDefault="0096169D">
      <w:pPr>
        <w:suppressAutoHyphens w:val="0"/>
        <w:rPr>
          <w:szCs w:val="20"/>
        </w:rPr>
      </w:pPr>
      <w:r>
        <w:rPr>
          <w:szCs w:val="20"/>
        </w:rPr>
        <w:br w:type="page"/>
      </w:r>
    </w:p>
    <w:p w:rsidR="0096169D" w:rsidRDefault="0096169D" w:rsidP="0096169D">
      <w:pPr>
        <w:pStyle w:val="a0"/>
        <w:ind w:firstLine="709"/>
        <w:rPr>
          <w:szCs w:val="20"/>
        </w:rPr>
      </w:pPr>
      <w:r>
        <w:rPr>
          <w:szCs w:val="20"/>
        </w:rPr>
        <w:lastRenderedPageBreak/>
        <w:t>Рассмотрим 3 случай:</w:t>
      </w:r>
    </w:p>
    <w:p w:rsidR="0096169D" w:rsidRDefault="0096169D" w:rsidP="0096169D">
      <w:pPr>
        <w:pStyle w:val="a0"/>
        <w:ind w:firstLine="709"/>
        <w:rPr>
          <w:szCs w:val="20"/>
        </w:rPr>
      </w:pPr>
      <w:r>
        <w:rPr>
          <w:szCs w:val="20"/>
        </w:rPr>
        <w:t>Необходимо поменять цвета брата и его красного ребёнка, а затем совершить правый поворот с опорой на брата. Что в свою очередь приведёт нас к 4 случаю.</w:t>
      </w:r>
    </w:p>
    <w:p w:rsidR="0096169D" w:rsidRDefault="0096169D" w:rsidP="0074035C">
      <w:pPr>
        <w:pStyle w:val="a0"/>
        <w:ind w:firstLine="0"/>
        <w:jc w:val="center"/>
        <w:rPr>
          <w:szCs w:val="20"/>
        </w:rPr>
      </w:pPr>
      <w:r w:rsidRPr="0096169D">
        <w:rPr>
          <w:noProof/>
          <w:szCs w:val="20"/>
          <w:lang w:eastAsia="ru-RU" w:bidi="ar-SA"/>
        </w:rPr>
        <w:drawing>
          <wp:inline distT="0" distB="0" distL="0" distR="0" wp14:anchorId="1ECD5CEC" wp14:editId="0FD83FAB">
            <wp:extent cx="5010849" cy="1124107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010849" cy="1124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169D" w:rsidRDefault="0096169D" w:rsidP="0074035C">
      <w:pPr>
        <w:pStyle w:val="a0"/>
        <w:ind w:firstLine="0"/>
        <w:jc w:val="center"/>
        <w:rPr>
          <w:sz w:val="24"/>
          <w:szCs w:val="20"/>
        </w:rPr>
      </w:pPr>
      <w:r w:rsidRPr="003A506F">
        <w:rPr>
          <w:sz w:val="24"/>
          <w:szCs w:val="20"/>
        </w:rPr>
        <w:t xml:space="preserve">Рисунок </w:t>
      </w:r>
      <w:r>
        <w:rPr>
          <w:sz w:val="24"/>
          <w:szCs w:val="20"/>
        </w:rPr>
        <w:t>8</w:t>
      </w:r>
      <w:r w:rsidRPr="003A506F">
        <w:rPr>
          <w:sz w:val="24"/>
          <w:szCs w:val="20"/>
        </w:rPr>
        <w:t xml:space="preserve"> — </w:t>
      </w:r>
      <w:r>
        <w:rPr>
          <w:sz w:val="24"/>
          <w:szCs w:val="20"/>
        </w:rPr>
        <w:t xml:space="preserve">3 </w:t>
      </w:r>
      <w:r w:rsidRPr="003A506F">
        <w:rPr>
          <w:sz w:val="24"/>
          <w:szCs w:val="20"/>
        </w:rPr>
        <w:t>случай и его решение</w:t>
      </w:r>
    </w:p>
    <w:p w:rsidR="0096169D" w:rsidRDefault="0096169D" w:rsidP="0096169D">
      <w:pPr>
        <w:pStyle w:val="a0"/>
        <w:ind w:firstLine="709"/>
        <w:rPr>
          <w:szCs w:val="20"/>
        </w:rPr>
      </w:pPr>
      <w:r>
        <w:rPr>
          <w:szCs w:val="20"/>
        </w:rPr>
        <w:t>Рассмотрим четвёртый случай:</w:t>
      </w:r>
    </w:p>
    <w:p w:rsidR="0096169D" w:rsidRDefault="00E527EC" w:rsidP="0096169D">
      <w:pPr>
        <w:pStyle w:val="a0"/>
        <w:ind w:firstLine="709"/>
        <w:rPr>
          <w:szCs w:val="20"/>
        </w:rPr>
      </w:pPr>
      <w:r>
        <w:rPr>
          <w:szCs w:val="20"/>
        </w:rPr>
        <w:t>Необходимо перекрасить брата в цвет отца, а ребёнка и отца в чёрный. После чего повернуть влево с опором на родителя.</w:t>
      </w:r>
    </w:p>
    <w:p w:rsidR="00E527EC" w:rsidRDefault="00E527EC" w:rsidP="0074035C">
      <w:pPr>
        <w:pStyle w:val="a0"/>
        <w:ind w:firstLine="0"/>
        <w:jc w:val="center"/>
        <w:rPr>
          <w:szCs w:val="20"/>
        </w:rPr>
      </w:pPr>
      <w:r w:rsidRPr="00E527EC">
        <w:rPr>
          <w:noProof/>
          <w:szCs w:val="20"/>
          <w:lang w:eastAsia="ru-RU" w:bidi="ar-SA"/>
        </w:rPr>
        <w:drawing>
          <wp:inline distT="0" distB="0" distL="0" distR="0" wp14:anchorId="49E8FF44" wp14:editId="2B3AFEA7">
            <wp:extent cx="4820323" cy="1028844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820323" cy="1028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27EC" w:rsidRPr="00E527EC" w:rsidRDefault="00E527EC" w:rsidP="0074035C">
      <w:pPr>
        <w:pStyle w:val="a0"/>
        <w:ind w:firstLine="0"/>
        <w:jc w:val="center"/>
        <w:rPr>
          <w:sz w:val="24"/>
          <w:szCs w:val="20"/>
        </w:rPr>
      </w:pPr>
      <w:r w:rsidRPr="00E527EC">
        <w:rPr>
          <w:sz w:val="24"/>
          <w:szCs w:val="20"/>
        </w:rPr>
        <w:t>Рисунок 9 — 4 случай и его решение</w:t>
      </w:r>
    </w:p>
    <w:p w:rsidR="00D52D15" w:rsidRDefault="00D52D15" w:rsidP="00FD6615">
      <w:pPr>
        <w:pStyle w:val="1"/>
      </w:pPr>
    </w:p>
    <w:p w:rsidR="00D52D15" w:rsidRDefault="00D52D15" w:rsidP="00FD6615">
      <w:pPr>
        <w:pStyle w:val="1"/>
      </w:pPr>
    </w:p>
    <w:p w:rsidR="00D52D15" w:rsidRDefault="00D52D15" w:rsidP="00FD6615">
      <w:pPr>
        <w:pStyle w:val="1"/>
      </w:pPr>
    </w:p>
    <w:p w:rsidR="00D52D15" w:rsidRDefault="00D52D15" w:rsidP="00FD6615">
      <w:pPr>
        <w:pStyle w:val="1"/>
      </w:pPr>
    </w:p>
    <w:p w:rsidR="00D52D15" w:rsidRDefault="00D52D15" w:rsidP="00FD6615">
      <w:pPr>
        <w:pStyle w:val="1"/>
      </w:pPr>
    </w:p>
    <w:p w:rsidR="00D52D15" w:rsidRPr="00D52D15" w:rsidRDefault="00D52D15" w:rsidP="00D52D15">
      <w:pPr>
        <w:pStyle w:val="a0"/>
      </w:pPr>
    </w:p>
    <w:p w:rsidR="00D52D15" w:rsidRDefault="00D52D15" w:rsidP="00FD6615">
      <w:pPr>
        <w:pStyle w:val="1"/>
      </w:pPr>
    </w:p>
    <w:p w:rsidR="00D52D15" w:rsidRDefault="00D52D15" w:rsidP="00FD6615">
      <w:pPr>
        <w:pStyle w:val="1"/>
      </w:pPr>
    </w:p>
    <w:p w:rsidR="00D52D15" w:rsidRDefault="00D52D15" w:rsidP="00FD6615">
      <w:pPr>
        <w:pStyle w:val="1"/>
      </w:pPr>
    </w:p>
    <w:p w:rsidR="00D52D15" w:rsidRDefault="00D52D15" w:rsidP="00FD6615">
      <w:pPr>
        <w:pStyle w:val="1"/>
      </w:pPr>
    </w:p>
    <w:p w:rsidR="00D52D15" w:rsidRDefault="00D52D15" w:rsidP="00D52D15">
      <w:pPr>
        <w:pStyle w:val="a0"/>
      </w:pPr>
    </w:p>
    <w:p w:rsidR="00D52D15" w:rsidRPr="00D52D15" w:rsidRDefault="00D52D15" w:rsidP="00D52D15">
      <w:pPr>
        <w:pStyle w:val="a0"/>
      </w:pPr>
    </w:p>
    <w:p w:rsidR="00FD6615" w:rsidRDefault="00FD6615" w:rsidP="00FD6615">
      <w:pPr>
        <w:pStyle w:val="1"/>
      </w:pPr>
      <w:r>
        <w:lastRenderedPageBreak/>
        <w:t>5. Форматы представления данных</w:t>
      </w:r>
    </w:p>
    <w:p w:rsidR="00D52D15" w:rsidRDefault="00FD6615" w:rsidP="00D52D15">
      <w:pPr>
        <w:pStyle w:val="af3"/>
        <w:jc w:val="left"/>
      </w:pPr>
      <w:r>
        <w:t xml:space="preserve">Таблица 1 — </w:t>
      </w:r>
      <w:r w:rsidR="00D52D15">
        <w:t>Классы</w:t>
      </w:r>
      <w:r>
        <w:t>, используемые в программе</w:t>
      </w:r>
      <w:r w:rsidR="00270049">
        <w:t>.</w:t>
      </w:r>
    </w:p>
    <w:tbl>
      <w:tblPr>
        <w:tblStyle w:val="TableGrid"/>
        <w:tblW w:w="9356" w:type="dxa"/>
        <w:tblInd w:w="-36" w:type="dxa"/>
        <w:tblLayout w:type="fixed"/>
        <w:tblCellMar>
          <w:top w:w="62" w:type="dxa"/>
          <w:left w:w="106" w:type="dxa"/>
          <w:right w:w="115" w:type="dxa"/>
        </w:tblCellMar>
        <w:tblLook w:val="04A0" w:firstRow="1" w:lastRow="0" w:firstColumn="1" w:lastColumn="0" w:noHBand="0" w:noVBand="1"/>
      </w:tblPr>
      <w:tblGrid>
        <w:gridCol w:w="1843"/>
        <w:gridCol w:w="2410"/>
        <w:gridCol w:w="1914"/>
        <w:gridCol w:w="3189"/>
      </w:tblGrid>
      <w:tr w:rsidR="00D52D15" w:rsidRPr="00E014E0" w:rsidTr="00D52D15">
        <w:trPr>
          <w:trHeight w:val="320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52D15" w:rsidRPr="00E014E0" w:rsidRDefault="00D52D15" w:rsidP="00D52D15">
            <w:pPr>
              <w:ind w:left="10"/>
              <w:jc w:val="center"/>
              <w:rPr>
                <w:rFonts w:ascii="Times New Roman" w:hAnsi="Times New Roman" w:cs="Times New Roman"/>
                <w:b/>
                <w:szCs w:val="28"/>
              </w:rPr>
            </w:pPr>
            <w:r>
              <w:rPr>
                <w:rFonts w:ascii="Times New Roman" w:hAnsi="Times New Roman" w:cs="Times New Roman"/>
                <w:b/>
                <w:szCs w:val="28"/>
              </w:rPr>
              <w:t>Название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52D15" w:rsidRPr="00E014E0" w:rsidRDefault="00D52D15" w:rsidP="00D52D15">
            <w:pPr>
              <w:ind w:left="10"/>
              <w:jc w:val="center"/>
              <w:rPr>
                <w:rFonts w:ascii="Times New Roman" w:hAnsi="Times New Roman" w:cs="Times New Roman"/>
                <w:szCs w:val="28"/>
              </w:rPr>
            </w:pPr>
            <w:r w:rsidRPr="00E014E0">
              <w:rPr>
                <w:rFonts w:ascii="Times New Roman" w:hAnsi="Times New Roman" w:cs="Times New Roman"/>
                <w:b/>
                <w:szCs w:val="28"/>
              </w:rPr>
              <w:t>Имя переменной</w:t>
            </w:r>
            <w:r w:rsidRPr="00E014E0">
              <w:rPr>
                <w:rFonts w:ascii="Times New Roman" w:hAnsi="Times New Roman" w:cs="Times New Roman"/>
                <w:szCs w:val="28"/>
              </w:rPr>
              <w:t xml:space="preserve"> </w:t>
            </w:r>
          </w:p>
        </w:tc>
        <w:tc>
          <w:tcPr>
            <w:tcW w:w="1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52D15" w:rsidRPr="00E014E0" w:rsidRDefault="00D52D15" w:rsidP="00D52D15">
            <w:pPr>
              <w:ind w:left="9"/>
              <w:jc w:val="center"/>
              <w:rPr>
                <w:rFonts w:ascii="Times New Roman" w:hAnsi="Times New Roman" w:cs="Times New Roman"/>
                <w:szCs w:val="28"/>
              </w:rPr>
            </w:pPr>
            <w:r w:rsidRPr="00E014E0">
              <w:rPr>
                <w:rFonts w:ascii="Times New Roman" w:hAnsi="Times New Roman" w:cs="Times New Roman"/>
                <w:b/>
                <w:szCs w:val="28"/>
              </w:rPr>
              <w:t>Тип</w:t>
            </w:r>
            <w:r w:rsidRPr="00E014E0">
              <w:rPr>
                <w:rFonts w:ascii="Times New Roman" w:hAnsi="Times New Roman" w:cs="Times New Roman"/>
                <w:szCs w:val="28"/>
              </w:rPr>
              <w:t xml:space="preserve"> </w:t>
            </w:r>
          </w:p>
        </w:tc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52D15" w:rsidRPr="00E014E0" w:rsidRDefault="00D52D15" w:rsidP="00D52D15">
            <w:pPr>
              <w:ind w:left="2"/>
              <w:jc w:val="center"/>
              <w:rPr>
                <w:rFonts w:ascii="Times New Roman" w:hAnsi="Times New Roman" w:cs="Times New Roman"/>
                <w:szCs w:val="28"/>
              </w:rPr>
            </w:pPr>
            <w:r w:rsidRPr="00E014E0">
              <w:rPr>
                <w:rFonts w:ascii="Times New Roman" w:hAnsi="Times New Roman" w:cs="Times New Roman"/>
                <w:b/>
                <w:szCs w:val="28"/>
              </w:rPr>
              <w:t>Описание</w:t>
            </w:r>
            <w:r w:rsidRPr="00E014E0">
              <w:rPr>
                <w:rFonts w:ascii="Times New Roman" w:hAnsi="Times New Roman" w:cs="Times New Roman"/>
                <w:szCs w:val="28"/>
              </w:rPr>
              <w:t xml:space="preserve"> </w:t>
            </w:r>
          </w:p>
        </w:tc>
      </w:tr>
      <w:tr w:rsidR="00D52D15" w:rsidRPr="00E014E0" w:rsidTr="00D52D15">
        <w:trPr>
          <w:trHeight w:val="322"/>
        </w:trPr>
        <w:tc>
          <w:tcPr>
            <w:tcW w:w="1843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:rsidR="00D52D15" w:rsidRPr="00D52D15" w:rsidRDefault="00D52D15" w:rsidP="00D52D15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>
              <w:rPr>
                <w:rFonts w:ascii="Times New Roman" w:eastAsia="Courier New" w:hAnsi="Times New Roman" w:cs="Times New Roman"/>
                <w:szCs w:val="28"/>
                <w:lang w:val="en-US"/>
              </w:rPr>
              <w:t>Node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52D15" w:rsidRPr="00913036" w:rsidRDefault="00D52D15" w:rsidP="00D52D15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-</w:t>
            </w:r>
          </w:p>
        </w:tc>
        <w:tc>
          <w:tcPr>
            <w:tcW w:w="1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52D15" w:rsidRPr="00913036" w:rsidRDefault="00D52D15" w:rsidP="00D52D15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-</w:t>
            </w:r>
          </w:p>
        </w:tc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52D15" w:rsidRPr="00913036" w:rsidRDefault="00D52D15" w:rsidP="00D52D15">
            <w:pPr>
              <w:ind w:left="393"/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Представляет структуру узла красно-черного дерева</w:t>
            </w:r>
          </w:p>
        </w:tc>
      </w:tr>
      <w:tr w:rsidR="00D52D15" w:rsidRPr="00E014E0" w:rsidTr="00D52D15">
        <w:trPr>
          <w:trHeight w:val="322"/>
        </w:trPr>
        <w:tc>
          <w:tcPr>
            <w:tcW w:w="1843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D52D15" w:rsidRPr="00766BEF" w:rsidRDefault="00D52D15" w:rsidP="00D52D15">
            <w:pPr>
              <w:jc w:val="center"/>
              <w:rPr>
                <w:rFonts w:ascii="Times New Roman" w:eastAsia="Courier New" w:hAnsi="Times New Roman" w:cs="Times New Roman"/>
                <w:szCs w:val="28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52D15" w:rsidRPr="00913036" w:rsidRDefault="00D52D15" w:rsidP="00D52D15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Data</w:t>
            </w:r>
          </w:p>
        </w:tc>
        <w:tc>
          <w:tcPr>
            <w:tcW w:w="1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52D15" w:rsidRPr="00913036" w:rsidRDefault="00D52D15" w:rsidP="00D52D15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double</w:t>
            </w:r>
          </w:p>
        </w:tc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52D15" w:rsidRPr="00913036" w:rsidRDefault="00363C4A" w:rsidP="00D52D15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Д</w:t>
            </w:r>
            <w:r w:rsidR="00D52D15"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анные</w:t>
            </w: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 xml:space="preserve"> узла</w:t>
            </w:r>
          </w:p>
        </w:tc>
      </w:tr>
      <w:tr w:rsidR="00D52D15" w:rsidRPr="00E014E0" w:rsidTr="00D52D15">
        <w:trPr>
          <w:trHeight w:val="322"/>
        </w:trPr>
        <w:tc>
          <w:tcPr>
            <w:tcW w:w="1843" w:type="dxa"/>
            <w:tcBorders>
              <w:left w:val="single" w:sz="4" w:space="0" w:color="000000"/>
              <w:right w:val="single" w:sz="4" w:space="0" w:color="000000"/>
            </w:tcBorders>
          </w:tcPr>
          <w:p w:rsidR="00D52D15" w:rsidRPr="00766BEF" w:rsidRDefault="00D52D15" w:rsidP="00D52D15">
            <w:pPr>
              <w:jc w:val="center"/>
              <w:rPr>
                <w:rFonts w:eastAsia="Courier New" w:cs="Times New Roman"/>
                <w:szCs w:val="28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52D15" w:rsidRPr="00913036" w:rsidRDefault="00D52D15" w:rsidP="00D52D15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IsRedColor</w:t>
            </w:r>
          </w:p>
        </w:tc>
        <w:tc>
          <w:tcPr>
            <w:tcW w:w="1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52D15" w:rsidRPr="00913036" w:rsidRDefault="00D52D15" w:rsidP="00D52D15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bool</w:t>
            </w:r>
          </w:p>
        </w:tc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52D15" w:rsidRPr="00913036" w:rsidRDefault="00363C4A" w:rsidP="00D52D15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Цвет</w:t>
            </w:r>
          </w:p>
        </w:tc>
      </w:tr>
      <w:tr w:rsidR="00D52D15" w:rsidRPr="00E014E0" w:rsidTr="00D52D15">
        <w:trPr>
          <w:trHeight w:val="322"/>
        </w:trPr>
        <w:tc>
          <w:tcPr>
            <w:tcW w:w="1843" w:type="dxa"/>
            <w:tcBorders>
              <w:left w:val="single" w:sz="4" w:space="0" w:color="000000"/>
              <w:right w:val="single" w:sz="4" w:space="0" w:color="000000"/>
            </w:tcBorders>
          </w:tcPr>
          <w:p w:rsidR="00D52D15" w:rsidRPr="00766BEF" w:rsidRDefault="00D52D15" w:rsidP="00D52D15">
            <w:pPr>
              <w:jc w:val="center"/>
              <w:rPr>
                <w:rFonts w:eastAsia="Courier New" w:cs="Times New Roman"/>
                <w:szCs w:val="28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52D15" w:rsidRPr="00913036" w:rsidRDefault="00D52D15" w:rsidP="00D52D15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IsRightChild</w:t>
            </w:r>
          </w:p>
        </w:tc>
        <w:tc>
          <w:tcPr>
            <w:tcW w:w="1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52D15" w:rsidRPr="00913036" w:rsidRDefault="00D52D15" w:rsidP="00D52D15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bool</w:t>
            </w:r>
          </w:p>
        </w:tc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52D15" w:rsidRPr="00913036" w:rsidRDefault="00363C4A" w:rsidP="00D52D15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Расположение от родителя</w:t>
            </w:r>
          </w:p>
        </w:tc>
      </w:tr>
      <w:tr w:rsidR="00D52D15" w:rsidRPr="00E014E0" w:rsidTr="00D52D15">
        <w:trPr>
          <w:trHeight w:val="322"/>
        </w:trPr>
        <w:tc>
          <w:tcPr>
            <w:tcW w:w="1843" w:type="dxa"/>
            <w:tcBorders>
              <w:left w:val="single" w:sz="4" w:space="0" w:color="000000"/>
              <w:right w:val="single" w:sz="4" w:space="0" w:color="000000"/>
            </w:tcBorders>
          </w:tcPr>
          <w:p w:rsidR="00D52D15" w:rsidRPr="00766BEF" w:rsidRDefault="00D52D15" w:rsidP="00D52D15">
            <w:pPr>
              <w:jc w:val="center"/>
              <w:rPr>
                <w:rFonts w:eastAsia="Courier New" w:cs="Times New Roman"/>
                <w:szCs w:val="28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52D15" w:rsidRPr="00913036" w:rsidRDefault="00D52D15" w:rsidP="00D52D15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Parent</w:t>
            </w:r>
          </w:p>
        </w:tc>
        <w:tc>
          <w:tcPr>
            <w:tcW w:w="1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52D15" w:rsidRPr="00913036" w:rsidRDefault="00D52D15" w:rsidP="00D52D15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Node</w:t>
            </w:r>
          </w:p>
        </w:tc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52D15" w:rsidRPr="00913036" w:rsidRDefault="00363C4A" w:rsidP="00D52D15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Родитель</w:t>
            </w:r>
          </w:p>
        </w:tc>
      </w:tr>
      <w:tr w:rsidR="00D52D15" w:rsidRPr="00E014E0" w:rsidTr="00D52D15">
        <w:trPr>
          <w:trHeight w:val="322"/>
        </w:trPr>
        <w:tc>
          <w:tcPr>
            <w:tcW w:w="1843" w:type="dxa"/>
            <w:tcBorders>
              <w:left w:val="single" w:sz="4" w:space="0" w:color="000000"/>
              <w:right w:val="single" w:sz="4" w:space="0" w:color="000000"/>
            </w:tcBorders>
          </w:tcPr>
          <w:p w:rsidR="00D52D15" w:rsidRPr="00766BEF" w:rsidRDefault="00D52D15" w:rsidP="00D52D15">
            <w:pPr>
              <w:jc w:val="center"/>
              <w:rPr>
                <w:rFonts w:eastAsia="Courier New" w:cs="Times New Roman"/>
                <w:szCs w:val="28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52D15" w:rsidRPr="00913036" w:rsidRDefault="00D52D15" w:rsidP="00D52D15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_rightChild</w:t>
            </w:r>
          </w:p>
        </w:tc>
        <w:tc>
          <w:tcPr>
            <w:tcW w:w="1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52D15" w:rsidRPr="00913036" w:rsidRDefault="00D52D15" w:rsidP="00D52D15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Node</w:t>
            </w:r>
          </w:p>
        </w:tc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52D15" w:rsidRPr="00913036" w:rsidRDefault="00363C4A" w:rsidP="00D52D15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Правый ребенок</w:t>
            </w:r>
          </w:p>
        </w:tc>
      </w:tr>
      <w:tr w:rsidR="00D52D15" w:rsidRPr="00E014E0" w:rsidTr="00D52D15">
        <w:trPr>
          <w:trHeight w:val="322"/>
        </w:trPr>
        <w:tc>
          <w:tcPr>
            <w:tcW w:w="1843" w:type="dxa"/>
            <w:tcBorders>
              <w:left w:val="single" w:sz="4" w:space="0" w:color="000000"/>
              <w:right w:val="single" w:sz="4" w:space="0" w:color="000000"/>
            </w:tcBorders>
          </w:tcPr>
          <w:p w:rsidR="00D52D15" w:rsidRPr="00766BEF" w:rsidRDefault="00D52D15" w:rsidP="00D52D15">
            <w:pPr>
              <w:jc w:val="center"/>
              <w:rPr>
                <w:rFonts w:eastAsia="Courier New" w:cs="Times New Roman"/>
                <w:szCs w:val="28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52D15" w:rsidRPr="00913036" w:rsidRDefault="00D52D15" w:rsidP="00D52D15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_leftChild</w:t>
            </w:r>
          </w:p>
        </w:tc>
        <w:tc>
          <w:tcPr>
            <w:tcW w:w="1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52D15" w:rsidRPr="00913036" w:rsidRDefault="00D52D15" w:rsidP="00D52D15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Node</w:t>
            </w:r>
          </w:p>
        </w:tc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52D15" w:rsidRPr="00913036" w:rsidRDefault="00363C4A" w:rsidP="00D52D15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Левый ребенок</w:t>
            </w:r>
          </w:p>
        </w:tc>
      </w:tr>
      <w:tr w:rsidR="00D52D15" w:rsidRPr="00E014E0" w:rsidTr="00D52D15">
        <w:trPr>
          <w:trHeight w:val="337"/>
        </w:trPr>
        <w:tc>
          <w:tcPr>
            <w:tcW w:w="1843" w:type="dxa"/>
            <w:tcBorders>
              <w:left w:val="single" w:sz="4" w:space="0" w:color="000000"/>
              <w:right w:val="single" w:sz="4" w:space="0" w:color="000000"/>
            </w:tcBorders>
          </w:tcPr>
          <w:p w:rsidR="00D52D15" w:rsidRPr="00766BEF" w:rsidRDefault="00D52D15" w:rsidP="00D52D15">
            <w:pPr>
              <w:jc w:val="center"/>
              <w:rPr>
                <w:rFonts w:ascii="Times New Roman" w:eastAsia="Courier New" w:hAnsi="Times New Roman" w:cs="Times New Roman"/>
                <w:szCs w:val="28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52D15" w:rsidRPr="00766BEF" w:rsidRDefault="00D52D15" w:rsidP="00D52D15">
            <w:pPr>
              <w:jc w:val="center"/>
              <w:rPr>
                <w:rFonts w:ascii="Times New Roman" w:hAnsi="Times New Roman" w:cs="Times New Roman"/>
                <w:b/>
                <w:szCs w:val="28"/>
                <w:lang w:eastAsia="en-US"/>
              </w:rPr>
            </w:pPr>
            <w:r w:rsidRPr="00766BEF">
              <w:rPr>
                <w:rFonts w:ascii="Times New Roman" w:hAnsi="Times New Roman" w:cs="Times New Roman"/>
                <w:b/>
                <w:szCs w:val="28"/>
                <w:lang w:eastAsia="en-US"/>
              </w:rPr>
              <w:t>Метод</w:t>
            </w:r>
          </w:p>
        </w:tc>
        <w:tc>
          <w:tcPr>
            <w:tcW w:w="1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52D15" w:rsidRPr="00766BEF" w:rsidRDefault="00D52D15" w:rsidP="00D52D15">
            <w:pPr>
              <w:jc w:val="center"/>
              <w:rPr>
                <w:rFonts w:ascii="Times New Roman" w:hAnsi="Times New Roman" w:cs="Times New Roman"/>
                <w:b/>
                <w:szCs w:val="28"/>
                <w:lang w:eastAsia="en-US"/>
              </w:rPr>
            </w:pPr>
            <w:r w:rsidRPr="00766BEF">
              <w:rPr>
                <w:rFonts w:ascii="Times New Roman" w:hAnsi="Times New Roman" w:cs="Times New Roman"/>
                <w:b/>
                <w:szCs w:val="28"/>
                <w:lang w:eastAsia="en-US"/>
              </w:rPr>
              <w:t>Тип</w:t>
            </w:r>
          </w:p>
        </w:tc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52D15" w:rsidRPr="00766BEF" w:rsidRDefault="00D52D15" w:rsidP="00D52D15">
            <w:pPr>
              <w:jc w:val="center"/>
              <w:rPr>
                <w:rFonts w:ascii="Times New Roman" w:hAnsi="Times New Roman" w:cs="Times New Roman"/>
                <w:b/>
                <w:szCs w:val="28"/>
              </w:rPr>
            </w:pPr>
            <w:r w:rsidRPr="00766BEF">
              <w:rPr>
                <w:rFonts w:ascii="Times New Roman" w:hAnsi="Times New Roman" w:cs="Times New Roman"/>
                <w:b/>
                <w:szCs w:val="28"/>
              </w:rPr>
              <w:t>Описание</w:t>
            </w:r>
          </w:p>
        </w:tc>
      </w:tr>
      <w:tr w:rsidR="00D52D15" w:rsidRPr="00E014E0" w:rsidTr="00D52D15">
        <w:trPr>
          <w:trHeight w:val="337"/>
        </w:trPr>
        <w:tc>
          <w:tcPr>
            <w:tcW w:w="1843" w:type="dxa"/>
            <w:tcBorders>
              <w:left w:val="single" w:sz="4" w:space="0" w:color="000000"/>
              <w:right w:val="single" w:sz="4" w:space="0" w:color="000000"/>
            </w:tcBorders>
          </w:tcPr>
          <w:p w:rsidR="00D52D15" w:rsidRPr="00766BEF" w:rsidRDefault="00D52D15" w:rsidP="00D52D15">
            <w:pPr>
              <w:jc w:val="center"/>
              <w:rPr>
                <w:rFonts w:ascii="Times New Roman" w:eastAsia="Courier New" w:hAnsi="Times New Roman" w:cs="Times New Roman"/>
                <w:szCs w:val="28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52D15" w:rsidRPr="00913036" w:rsidRDefault="00363C4A" w:rsidP="00D52D15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GetBrother</w:t>
            </w:r>
          </w:p>
        </w:tc>
        <w:tc>
          <w:tcPr>
            <w:tcW w:w="1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52D15" w:rsidRPr="00913036" w:rsidRDefault="00363C4A" w:rsidP="00D52D15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Node</w:t>
            </w:r>
          </w:p>
        </w:tc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52D15" w:rsidRPr="00913036" w:rsidRDefault="00363C4A" w:rsidP="00363C4A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Возвращает брата узла</w:t>
            </w:r>
          </w:p>
        </w:tc>
      </w:tr>
      <w:tr w:rsidR="00D52D15" w:rsidRPr="00E014E0" w:rsidTr="00D52D15">
        <w:trPr>
          <w:trHeight w:val="337"/>
        </w:trPr>
        <w:tc>
          <w:tcPr>
            <w:tcW w:w="1843" w:type="dxa"/>
            <w:tcBorders>
              <w:left w:val="single" w:sz="4" w:space="0" w:color="000000"/>
              <w:right w:val="single" w:sz="4" w:space="0" w:color="000000"/>
            </w:tcBorders>
          </w:tcPr>
          <w:p w:rsidR="00D52D15" w:rsidRPr="00766BEF" w:rsidRDefault="00D52D15" w:rsidP="00D52D15">
            <w:pPr>
              <w:jc w:val="center"/>
              <w:rPr>
                <w:rFonts w:ascii="Times New Roman" w:eastAsia="Courier New" w:hAnsi="Times New Roman" w:cs="Times New Roman"/>
                <w:szCs w:val="28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52D15" w:rsidRPr="00913036" w:rsidRDefault="00363C4A" w:rsidP="00D52D15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IsBrotherColorRed</w:t>
            </w:r>
          </w:p>
        </w:tc>
        <w:tc>
          <w:tcPr>
            <w:tcW w:w="1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52D15" w:rsidRPr="00913036" w:rsidRDefault="00363C4A" w:rsidP="00D52D15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bool</w:t>
            </w:r>
          </w:p>
        </w:tc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52D15" w:rsidRPr="00913036" w:rsidRDefault="00363C4A" w:rsidP="00D52D15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Возвращает цвет брата</w:t>
            </w:r>
          </w:p>
        </w:tc>
      </w:tr>
      <w:tr w:rsidR="00D52D15" w:rsidRPr="00E014E0" w:rsidTr="00D52D15">
        <w:trPr>
          <w:trHeight w:val="337"/>
        </w:trPr>
        <w:tc>
          <w:tcPr>
            <w:tcW w:w="1843" w:type="dxa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000000"/>
            </w:tcBorders>
          </w:tcPr>
          <w:p w:rsidR="00D52D15" w:rsidRPr="00363C4A" w:rsidRDefault="00363C4A" w:rsidP="00D52D15">
            <w:pPr>
              <w:jc w:val="center"/>
              <w:rPr>
                <w:rFonts w:ascii="Times New Roman" w:eastAsia="Courier New" w:hAnsi="Times New Roman" w:cs="Times New Roman"/>
                <w:szCs w:val="24"/>
                <w:lang w:val="en-US"/>
              </w:rPr>
            </w:pPr>
            <w:r>
              <w:rPr>
                <w:rFonts w:ascii="Times New Roman" w:eastAsiaTheme="minorHAnsi" w:hAnsi="Times New Roman" w:cs="Times New Roman"/>
                <w:szCs w:val="24"/>
                <w:lang w:val="en-US" w:eastAsia="en-US"/>
              </w:rPr>
              <w:t>RedBlackTree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52D15" w:rsidRPr="00913036" w:rsidRDefault="00D52D15" w:rsidP="00D52D15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-</w:t>
            </w:r>
          </w:p>
        </w:tc>
        <w:tc>
          <w:tcPr>
            <w:tcW w:w="1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52D15" w:rsidRPr="00913036" w:rsidRDefault="00D52D15" w:rsidP="00D52D15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-</w:t>
            </w:r>
          </w:p>
        </w:tc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52D15" w:rsidRPr="00913036" w:rsidRDefault="00D52D15" w:rsidP="00363C4A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 xml:space="preserve">Реализует </w:t>
            </w:r>
            <w:r w:rsidR="00363C4A"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структуру дерева</w:t>
            </w:r>
          </w:p>
        </w:tc>
      </w:tr>
      <w:tr w:rsidR="00D52D15" w:rsidRPr="00E014E0" w:rsidTr="00D52D15">
        <w:trPr>
          <w:trHeight w:val="337"/>
        </w:trPr>
        <w:tc>
          <w:tcPr>
            <w:tcW w:w="1843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D52D15" w:rsidRPr="00444BEC" w:rsidRDefault="00D52D15" w:rsidP="00D52D15">
            <w:pPr>
              <w:jc w:val="center"/>
              <w:rPr>
                <w:rFonts w:ascii="Times New Roman" w:eastAsiaTheme="minorHAnsi" w:hAnsi="Times New Roman" w:cs="Times New Roman"/>
                <w:szCs w:val="24"/>
                <w:lang w:eastAsia="en-US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52D15" w:rsidRPr="00913036" w:rsidRDefault="00363C4A" w:rsidP="00D52D15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_root</w:t>
            </w:r>
          </w:p>
        </w:tc>
        <w:tc>
          <w:tcPr>
            <w:tcW w:w="1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52D15" w:rsidRPr="00913036" w:rsidRDefault="00363C4A" w:rsidP="00D52D15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Node</w:t>
            </w:r>
          </w:p>
        </w:tc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52D15" w:rsidRPr="00913036" w:rsidRDefault="00363C4A" w:rsidP="00D52D15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Хранит корень дерева</w:t>
            </w:r>
          </w:p>
        </w:tc>
      </w:tr>
      <w:tr w:rsidR="00363C4A" w:rsidRPr="00E014E0" w:rsidTr="00D52D15">
        <w:trPr>
          <w:trHeight w:val="337"/>
        </w:trPr>
        <w:tc>
          <w:tcPr>
            <w:tcW w:w="1843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363C4A" w:rsidRPr="00444BEC" w:rsidRDefault="00363C4A" w:rsidP="00363C4A">
            <w:pPr>
              <w:jc w:val="center"/>
              <w:rPr>
                <w:rFonts w:ascii="Times New Roman" w:eastAsiaTheme="minorHAnsi" w:hAnsi="Times New Roman" w:cs="Times New Roman"/>
                <w:szCs w:val="24"/>
                <w:lang w:eastAsia="en-US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3C4A" w:rsidRPr="00444BEC" w:rsidRDefault="00363C4A" w:rsidP="00363C4A">
            <w:pPr>
              <w:jc w:val="center"/>
              <w:rPr>
                <w:rFonts w:ascii="Times New Roman" w:hAnsi="Times New Roman" w:cs="Times New Roman"/>
                <w:b/>
                <w:szCs w:val="24"/>
                <w:lang w:eastAsia="en-US"/>
              </w:rPr>
            </w:pPr>
            <w:r w:rsidRPr="00444BEC">
              <w:rPr>
                <w:rFonts w:ascii="Times New Roman" w:hAnsi="Times New Roman" w:cs="Times New Roman"/>
                <w:b/>
                <w:szCs w:val="24"/>
                <w:lang w:eastAsia="en-US"/>
              </w:rPr>
              <w:t>Метод</w:t>
            </w:r>
          </w:p>
        </w:tc>
        <w:tc>
          <w:tcPr>
            <w:tcW w:w="1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3C4A" w:rsidRPr="00444BEC" w:rsidRDefault="00363C4A" w:rsidP="00363C4A">
            <w:pPr>
              <w:jc w:val="center"/>
              <w:rPr>
                <w:rFonts w:ascii="Times New Roman" w:hAnsi="Times New Roman" w:cs="Times New Roman"/>
                <w:b/>
                <w:szCs w:val="24"/>
                <w:lang w:eastAsia="en-US"/>
              </w:rPr>
            </w:pPr>
            <w:r w:rsidRPr="00444BEC">
              <w:rPr>
                <w:rFonts w:ascii="Times New Roman" w:hAnsi="Times New Roman" w:cs="Times New Roman"/>
                <w:b/>
                <w:szCs w:val="24"/>
                <w:lang w:eastAsia="en-US"/>
              </w:rPr>
              <w:t>Тип</w:t>
            </w:r>
          </w:p>
        </w:tc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3C4A" w:rsidRPr="00444BEC" w:rsidRDefault="00363C4A" w:rsidP="00363C4A">
            <w:pPr>
              <w:jc w:val="center"/>
              <w:rPr>
                <w:rFonts w:ascii="Times New Roman" w:hAnsi="Times New Roman" w:cs="Times New Roman"/>
                <w:b/>
                <w:szCs w:val="24"/>
              </w:rPr>
            </w:pPr>
            <w:r w:rsidRPr="00444BEC">
              <w:rPr>
                <w:rFonts w:ascii="Times New Roman" w:hAnsi="Times New Roman" w:cs="Times New Roman"/>
                <w:b/>
                <w:szCs w:val="24"/>
              </w:rPr>
              <w:t>Описание</w:t>
            </w:r>
          </w:p>
        </w:tc>
      </w:tr>
      <w:tr w:rsidR="00363C4A" w:rsidRPr="00E014E0" w:rsidTr="00D52D15">
        <w:trPr>
          <w:trHeight w:val="337"/>
        </w:trPr>
        <w:tc>
          <w:tcPr>
            <w:tcW w:w="1843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363C4A" w:rsidRPr="00444BEC" w:rsidRDefault="00363C4A" w:rsidP="00363C4A">
            <w:pPr>
              <w:jc w:val="center"/>
              <w:rPr>
                <w:rFonts w:ascii="Times New Roman" w:eastAsiaTheme="minorHAnsi" w:hAnsi="Times New Roman" w:cs="Times New Roman"/>
                <w:szCs w:val="24"/>
                <w:lang w:eastAsia="en-US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3C4A" w:rsidRPr="00913036" w:rsidRDefault="00363C4A" w:rsidP="00363C4A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AddData</w:t>
            </w:r>
          </w:p>
        </w:tc>
        <w:tc>
          <w:tcPr>
            <w:tcW w:w="1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3C4A" w:rsidRPr="00913036" w:rsidRDefault="00363C4A" w:rsidP="00363C4A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void</w:t>
            </w:r>
          </w:p>
        </w:tc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3C4A" w:rsidRPr="00913036" w:rsidRDefault="00363C4A" w:rsidP="00363C4A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Добавляет узел</w:t>
            </w:r>
          </w:p>
        </w:tc>
      </w:tr>
      <w:tr w:rsidR="00363C4A" w:rsidRPr="00E014E0" w:rsidTr="00D52D15">
        <w:trPr>
          <w:trHeight w:val="337"/>
        </w:trPr>
        <w:tc>
          <w:tcPr>
            <w:tcW w:w="1843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363C4A" w:rsidRPr="00444BEC" w:rsidRDefault="00363C4A" w:rsidP="00363C4A">
            <w:pPr>
              <w:jc w:val="center"/>
              <w:rPr>
                <w:rFonts w:eastAsiaTheme="minorHAnsi" w:cs="Times New Roman"/>
                <w:lang w:eastAsia="en-US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3C4A" w:rsidRPr="00913036" w:rsidRDefault="00363C4A" w:rsidP="00363C4A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DeleteData</w:t>
            </w:r>
          </w:p>
        </w:tc>
        <w:tc>
          <w:tcPr>
            <w:tcW w:w="1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3C4A" w:rsidRPr="00913036" w:rsidRDefault="00363C4A" w:rsidP="00363C4A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void</w:t>
            </w:r>
          </w:p>
        </w:tc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3C4A" w:rsidRPr="00913036" w:rsidRDefault="00363C4A" w:rsidP="00363C4A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Удаляет узел</w:t>
            </w:r>
          </w:p>
        </w:tc>
      </w:tr>
      <w:tr w:rsidR="00363C4A" w:rsidRPr="00E014E0" w:rsidTr="00D52D15">
        <w:trPr>
          <w:trHeight w:val="337"/>
        </w:trPr>
        <w:tc>
          <w:tcPr>
            <w:tcW w:w="1843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363C4A" w:rsidRPr="00444BEC" w:rsidRDefault="00363C4A" w:rsidP="00363C4A">
            <w:pPr>
              <w:jc w:val="center"/>
              <w:rPr>
                <w:rFonts w:eastAsiaTheme="minorHAnsi" w:cs="Times New Roman"/>
                <w:lang w:eastAsia="en-US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3C4A" w:rsidRPr="00913036" w:rsidRDefault="00363C4A" w:rsidP="00363C4A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GetTreeDataArray</w:t>
            </w:r>
          </w:p>
        </w:tc>
        <w:tc>
          <w:tcPr>
            <w:tcW w:w="1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3C4A" w:rsidRPr="00913036" w:rsidRDefault="00363C4A" w:rsidP="00363C4A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List&lt;List&lt;double?[]&gt;&gt;</w:t>
            </w:r>
          </w:p>
        </w:tc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3C4A" w:rsidRPr="00913036" w:rsidRDefault="00363C4A" w:rsidP="00363C4A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Возвращает все данные</w:t>
            </w:r>
          </w:p>
        </w:tc>
      </w:tr>
      <w:tr w:rsidR="00363C4A" w:rsidRPr="00E014E0" w:rsidTr="00D52D15">
        <w:trPr>
          <w:trHeight w:val="337"/>
        </w:trPr>
        <w:tc>
          <w:tcPr>
            <w:tcW w:w="1843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363C4A" w:rsidRPr="00444BEC" w:rsidRDefault="00363C4A" w:rsidP="00363C4A">
            <w:pPr>
              <w:jc w:val="center"/>
              <w:rPr>
                <w:rFonts w:eastAsiaTheme="minorHAnsi" w:cs="Times New Roman"/>
                <w:lang w:eastAsia="en-US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3C4A" w:rsidRPr="00913036" w:rsidRDefault="00363C4A" w:rsidP="00363C4A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FixInsertNode</w:t>
            </w:r>
          </w:p>
        </w:tc>
        <w:tc>
          <w:tcPr>
            <w:tcW w:w="1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3C4A" w:rsidRPr="00913036" w:rsidRDefault="00363C4A" w:rsidP="00363C4A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void</w:t>
            </w:r>
          </w:p>
        </w:tc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3C4A" w:rsidRPr="00913036" w:rsidRDefault="00363C4A" w:rsidP="00363C4A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Балансирует после вставки</w:t>
            </w:r>
          </w:p>
        </w:tc>
      </w:tr>
      <w:tr w:rsidR="00363C4A" w:rsidRPr="00E014E0" w:rsidTr="00D52D15">
        <w:trPr>
          <w:trHeight w:val="337"/>
        </w:trPr>
        <w:tc>
          <w:tcPr>
            <w:tcW w:w="1843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363C4A" w:rsidRPr="00444BEC" w:rsidRDefault="00363C4A" w:rsidP="00363C4A">
            <w:pPr>
              <w:jc w:val="center"/>
              <w:rPr>
                <w:rFonts w:eastAsiaTheme="minorHAnsi" w:cs="Times New Roman"/>
                <w:lang w:eastAsia="en-US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3C4A" w:rsidRPr="00913036" w:rsidRDefault="00363C4A" w:rsidP="00363C4A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LeftRotation</w:t>
            </w:r>
          </w:p>
        </w:tc>
        <w:tc>
          <w:tcPr>
            <w:tcW w:w="1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3C4A" w:rsidRPr="00913036" w:rsidRDefault="00363C4A" w:rsidP="00363C4A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void</w:t>
            </w:r>
          </w:p>
        </w:tc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3C4A" w:rsidRPr="00913036" w:rsidRDefault="00363C4A" w:rsidP="00363C4A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Поворачивает узел влево</w:t>
            </w:r>
          </w:p>
        </w:tc>
      </w:tr>
      <w:tr w:rsidR="00363C4A" w:rsidRPr="00E014E0" w:rsidTr="00D52D15">
        <w:trPr>
          <w:trHeight w:val="337"/>
        </w:trPr>
        <w:tc>
          <w:tcPr>
            <w:tcW w:w="1843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363C4A" w:rsidRPr="00444BEC" w:rsidRDefault="00363C4A" w:rsidP="00363C4A">
            <w:pPr>
              <w:jc w:val="center"/>
              <w:rPr>
                <w:rFonts w:eastAsiaTheme="minorHAnsi" w:cs="Times New Roman"/>
                <w:lang w:eastAsia="en-US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3C4A" w:rsidRPr="00913036" w:rsidRDefault="00363C4A" w:rsidP="00363C4A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RightRotation</w:t>
            </w:r>
          </w:p>
        </w:tc>
        <w:tc>
          <w:tcPr>
            <w:tcW w:w="1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3C4A" w:rsidRPr="00913036" w:rsidRDefault="00363C4A" w:rsidP="00363C4A">
            <w:pPr>
              <w:tabs>
                <w:tab w:val="left" w:pos="1335"/>
              </w:tabs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void</w:t>
            </w:r>
          </w:p>
        </w:tc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3C4A" w:rsidRPr="00913036" w:rsidRDefault="00363C4A" w:rsidP="00363C4A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Поворачивает узел вправо</w:t>
            </w:r>
          </w:p>
        </w:tc>
      </w:tr>
      <w:tr w:rsidR="00363C4A" w:rsidRPr="00E014E0" w:rsidTr="00D52D15">
        <w:trPr>
          <w:trHeight w:val="337"/>
        </w:trPr>
        <w:tc>
          <w:tcPr>
            <w:tcW w:w="1843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363C4A" w:rsidRPr="00444BEC" w:rsidRDefault="00363C4A" w:rsidP="00363C4A">
            <w:pPr>
              <w:jc w:val="center"/>
              <w:rPr>
                <w:rFonts w:ascii="Times New Roman" w:eastAsiaTheme="minorHAnsi" w:hAnsi="Times New Roman" w:cs="Times New Roman"/>
                <w:szCs w:val="24"/>
                <w:lang w:eastAsia="en-US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3C4A" w:rsidRPr="00913036" w:rsidRDefault="00363C4A" w:rsidP="00363C4A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FindNode</w:t>
            </w:r>
          </w:p>
        </w:tc>
        <w:tc>
          <w:tcPr>
            <w:tcW w:w="1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3C4A" w:rsidRPr="00913036" w:rsidRDefault="00363C4A" w:rsidP="00363C4A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Node</w:t>
            </w:r>
          </w:p>
        </w:tc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3C4A" w:rsidRPr="00913036" w:rsidRDefault="00363C4A" w:rsidP="00363C4A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Находит узел</w:t>
            </w:r>
          </w:p>
        </w:tc>
      </w:tr>
      <w:tr w:rsidR="00363C4A" w:rsidRPr="00E014E0" w:rsidTr="00363C4A">
        <w:trPr>
          <w:trHeight w:val="337"/>
        </w:trPr>
        <w:tc>
          <w:tcPr>
            <w:tcW w:w="1843" w:type="dxa"/>
            <w:tcBorders>
              <w:left w:val="single" w:sz="4" w:space="0" w:color="000000"/>
              <w:right w:val="single" w:sz="4" w:space="0" w:color="000000"/>
            </w:tcBorders>
          </w:tcPr>
          <w:p w:rsidR="00363C4A" w:rsidRPr="00444BEC" w:rsidRDefault="00363C4A" w:rsidP="00363C4A">
            <w:pPr>
              <w:jc w:val="center"/>
              <w:rPr>
                <w:rFonts w:ascii="Times New Roman" w:eastAsiaTheme="minorHAnsi" w:hAnsi="Times New Roman" w:cs="Times New Roman"/>
                <w:szCs w:val="24"/>
                <w:lang w:eastAsia="en-US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3C4A" w:rsidRPr="00913036" w:rsidRDefault="00363C4A" w:rsidP="00363C4A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FindeMinimumRightNode</w:t>
            </w:r>
          </w:p>
        </w:tc>
        <w:tc>
          <w:tcPr>
            <w:tcW w:w="1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3C4A" w:rsidRPr="00913036" w:rsidRDefault="00363C4A" w:rsidP="00363C4A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Node</w:t>
            </w:r>
          </w:p>
        </w:tc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3C4A" w:rsidRPr="00913036" w:rsidRDefault="00363C4A" w:rsidP="00363C4A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Находит минимальный правый узел</w:t>
            </w:r>
          </w:p>
        </w:tc>
      </w:tr>
      <w:tr w:rsidR="00363C4A" w:rsidRPr="00E014E0" w:rsidTr="00363C4A">
        <w:trPr>
          <w:trHeight w:val="337"/>
        </w:trPr>
        <w:tc>
          <w:tcPr>
            <w:tcW w:w="1843" w:type="dxa"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363C4A" w:rsidRPr="00444BEC" w:rsidRDefault="00363C4A" w:rsidP="00363C4A">
            <w:pPr>
              <w:jc w:val="center"/>
              <w:rPr>
                <w:rFonts w:eastAsiaTheme="minorHAnsi" w:cs="Times New Roman"/>
                <w:lang w:eastAsia="en-US"/>
              </w:rPr>
            </w:pP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3C4A" w:rsidRPr="00913036" w:rsidRDefault="00363C4A" w:rsidP="00363C4A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DeleteFixedUp</w:t>
            </w:r>
          </w:p>
        </w:tc>
        <w:tc>
          <w:tcPr>
            <w:tcW w:w="19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3C4A" w:rsidRPr="00913036" w:rsidRDefault="00363C4A" w:rsidP="00363C4A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void</w:t>
            </w:r>
          </w:p>
        </w:tc>
        <w:tc>
          <w:tcPr>
            <w:tcW w:w="31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63C4A" w:rsidRPr="00913036" w:rsidRDefault="00363C4A" w:rsidP="00363C4A">
            <w:pPr>
              <w:jc w:val="center"/>
              <w:rPr>
                <w:rFonts w:ascii="Times New Roman" w:eastAsia="Courier New" w:hAnsi="Times New Roman" w:cs="Times New Roman"/>
                <w:szCs w:val="28"/>
                <w:lang w:val="en-US"/>
              </w:rPr>
            </w:pPr>
            <w:r w:rsidRPr="00913036">
              <w:rPr>
                <w:rFonts w:ascii="Times New Roman" w:eastAsia="Courier New" w:hAnsi="Times New Roman" w:cs="Times New Roman"/>
                <w:szCs w:val="28"/>
                <w:lang w:val="en-US"/>
              </w:rPr>
              <w:t>Балансирует после удаления</w:t>
            </w:r>
          </w:p>
        </w:tc>
      </w:tr>
    </w:tbl>
    <w:p w:rsidR="00270049" w:rsidRPr="00363C4A" w:rsidRDefault="00F246D8" w:rsidP="00363C4A">
      <w:pPr>
        <w:pStyle w:val="1"/>
        <w:rPr>
          <w:szCs w:val="20"/>
        </w:rPr>
      </w:pPr>
      <w:r>
        <w:rPr>
          <w:szCs w:val="20"/>
        </w:rPr>
        <w:br w:type="page"/>
      </w:r>
      <w:r w:rsidR="00270049">
        <w:lastRenderedPageBreak/>
        <w:t>6. Структура программы</w:t>
      </w:r>
    </w:p>
    <w:p w:rsidR="00270049" w:rsidRDefault="00270049" w:rsidP="00302150">
      <w:pPr>
        <w:pStyle w:val="af3"/>
        <w:jc w:val="left"/>
      </w:pPr>
      <w:r>
        <w:t>Таблица 2 — Модули, на которые разбита программа.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270049" w:rsidTr="00270049">
        <w:tc>
          <w:tcPr>
            <w:tcW w:w="4785" w:type="dxa"/>
          </w:tcPr>
          <w:p w:rsidR="00270049" w:rsidRPr="00270049" w:rsidRDefault="00270049" w:rsidP="00270049">
            <w:pPr>
              <w:pStyle w:val="a0"/>
              <w:ind w:firstLine="0"/>
              <w:jc w:val="center"/>
              <w:rPr>
                <w:b/>
              </w:rPr>
            </w:pPr>
            <w:r w:rsidRPr="00270049">
              <w:rPr>
                <w:b/>
              </w:rPr>
              <w:t>Имя</w:t>
            </w:r>
          </w:p>
        </w:tc>
        <w:tc>
          <w:tcPr>
            <w:tcW w:w="4786" w:type="dxa"/>
          </w:tcPr>
          <w:p w:rsidR="00270049" w:rsidRPr="00270049" w:rsidRDefault="00270049" w:rsidP="00270049">
            <w:pPr>
              <w:pStyle w:val="a0"/>
              <w:ind w:firstLine="0"/>
              <w:jc w:val="center"/>
              <w:rPr>
                <w:b/>
              </w:rPr>
            </w:pPr>
            <w:r w:rsidRPr="00270049">
              <w:rPr>
                <w:b/>
              </w:rPr>
              <w:t>Описание</w:t>
            </w:r>
          </w:p>
        </w:tc>
      </w:tr>
      <w:tr w:rsidR="00270049" w:rsidTr="00270049">
        <w:tc>
          <w:tcPr>
            <w:tcW w:w="4785" w:type="dxa"/>
          </w:tcPr>
          <w:p w:rsidR="00270049" w:rsidRPr="00363C4A" w:rsidRDefault="00913036" w:rsidP="00270049">
            <w:pPr>
              <w:pStyle w:val="a0"/>
              <w:ind w:firstLine="0"/>
            </w:pPr>
            <w:r w:rsidRPr="00913036">
              <w:t>Maim</w:t>
            </w:r>
          </w:p>
        </w:tc>
        <w:tc>
          <w:tcPr>
            <w:tcW w:w="4786" w:type="dxa"/>
          </w:tcPr>
          <w:p w:rsidR="00270049" w:rsidRDefault="00270049" w:rsidP="00270049">
            <w:pPr>
              <w:pStyle w:val="a0"/>
              <w:ind w:firstLine="0"/>
            </w:pPr>
            <w:r>
              <w:t>Основной модуль</w:t>
            </w:r>
            <w:r w:rsidR="00F246D8">
              <w:t>.</w:t>
            </w:r>
          </w:p>
        </w:tc>
      </w:tr>
      <w:tr w:rsidR="00270049" w:rsidTr="00270049">
        <w:tc>
          <w:tcPr>
            <w:tcW w:w="4785" w:type="dxa"/>
          </w:tcPr>
          <w:p w:rsidR="00270049" w:rsidRPr="00363C4A" w:rsidRDefault="00913036" w:rsidP="00270049">
            <w:pPr>
              <w:pStyle w:val="a0"/>
              <w:ind w:firstLine="0"/>
            </w:pPr>
            <w:r w:rsidRPr="00913036">
              <w:t>RedBlackTreeProject</w:t>
            </w:r>
          </w:p>
        </w:tc>
        <w:tc>
          <w:tcPr>
            <w:tcW w:w="4786" w:type="dxa"/>
          </w:tcPr>
          <w:p w:rsidR="00270049" w:rsidRPr="003D36A3" w:rsidRDefault="003D36A3" w:rsidP="00270049">
            <w:pPr>
              <w:pStyle w:val="a0"/>
              <w:ind w:firstLine="0"/>
            </w:pPr>
            <w:r>
              <w:t xml:space="preserve">Модуль, содержащий реализацию класса </w:t>
            </w:r>
            <w:r w:rsidR="00913036" w:rsidRPr="00913036">
              <w:t>RedBlackTreeProject</w:t>
            </w:r>
            <w:r w:rsidRPr="003D36A3">
              <w:t>.</w:t>
            </w:r>
          </w:p>
        </w:tc>
      </w:tr>
      <w:tr w:rsidR="00270049" w:rsidTr="00270049">
        <w:tc>
          <w:tcPr>
            <w:tcW w:w="4785" w:type="dxa"/>
          </w:tcPr>
          <w:p w:rsidR="00270049" w:rsidRPr="00913036" w:rsidRDefault="003D36A3" w:rsidP="00270049">
            <w:pPr>
              <w:pStyle w:val="a0"/>
              <w:ind w:firstLine="0"/>
            </w:pPr>
            <w:r w:rsidRPr="00913036">
              <w:t>UI</w:t>
            </w:r>
          </w:p>
        </w:tc>
        <w:tc>
          <w:tcPr>
            <w:tcW w:w="4786" w:type="dxa"/>
          </w:tcPr>
          <w:p w:rsidR="00270049" w:rsidRPr="003D36A3" w:rsidRDefault="003D36A3" w:rsidP="00270049">
            <w:pPr>
              <w:pStyle w:val="a0"/>
              <w:ind w:firstLine="0"/>
            </w:pPr>
            <w:r>
              <w:t xml:space="preserve">Модуль, содержащий реализацию класса </w:t>
            </w:r>
            <w:r w:rsidRPr="00913036">
              <w:t>UI</w:t>
            </w:r>
            <w:r w:rsidRPr="003D36A3">
              <w:t>.</w:t>
            </w:r>
          </w:p>
        </w:tc>
      </w:tr>
    </w:tbl>
    <w:p w:rsidR="00270049" w:rsidRDefault="00270049" w:rsidP="00270049">
      <w:pPr>
        <w:pStyle w:val="a0"/>
      </w:pPr>
    </w:p>
    <w:p w:rsidR="00842B13" w:rsidRDefault="00842B13">
      <w:pPr>
        <w:suppressAutoHyphens w:val="0"/>
      </w:pPr>
      <w:r>
        <w:br w:type="page"/>
      </w:r>
    </w:p>
    <w:p w:rsidR="00D705E1" w:rsidRDefault="00D705E1" w:rsidP="00D705E1">
      <w:pPr>
        <w:pStyle w:val="a0"/>
      </w:pPr>
      <w:r>
        <w:lastRenderedPageBreak/>
        <w:t xml:space="preserve">На рисунке </w:t>
      </w:r>
      <w:r w:rsidR="00884E28">
        <w:t>10</w:t>
      </w:r>
      <w:r>
        <w:t xml:space="preserve"> представлен</w:t>
      </w:r>
      <w:r w:rsidR="00884E28">
        <w:t>а</w:t>
      </w:r>
      <w:r>
        <w:t xml:space="preserve"> блок-схем</w:t>
      </w:r>
      <w:r w:rsidR="00884E28">
        <w:t>а</w:t>
      </w:r>
      <w:r>
        <w:t xml:space="preserve"> алгоритм</w:t>
      </w:r>
      <w:r w:rsidR="00884E28">
        <w:t>а</w:t>
      </w:r>
      <w:r>
        <w:t xml:space="preserve"> </w:t>
      </w:r>
      <w:r w:rsidR="00884E28">
        <w:t>вставки в дерево</w:t>
      </w:r>
      <w:r>
        <w:t>, представленн</w:t>
      </w:r>
      <w:r w:rsidR="00884E28">
        <w:t>ая</w:t>
      </w:r>
      <w:r>
        <w:t xml:space="preserve"> в программе:</w:t>
      </w:r>
    </w:p>
    <w:p w:rsidR="00D705E1" w:rsidRPr="00D705E1" w:rsidRDefault="00D42045" w:rsidP="003C3D65">
      <w:pPr>
        <w:jc w:val="center"/>
      </w:pPr>
      <w:r>
        <w:object w:dxaOrig="9405" w:dyaOrig="214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pt;height:626.25pt" o:ole="">
            <v:imagedata r:id="rId18" o:title=""/>
          </v:shape>
          <o:OLEObject Type="Embed" ProgID="Visio.Drawing.15" ShapeID="_x0000_i1025" DrawAspect="Content" ObjectID="_1709314336" r:id="rId19"/>
        </w:object>
      </w:r>
    </w:p>
    <w:p w:rsidR="00D705E1" w:rsidRDefault="00D705E1" w:rsidP="003C3D65">
      <w:pPr>
        <w:pStyle w:val="af3"/>
      </w:pPr>
      <w:r>
        <w:t xml:space="preserve">Рисунок </w:t>
      </w:r>
      <w:r w:rsidR="00884E28">
        <w:t>10</w:t>
      </w:r>
      <w:r>
        <w:t xml:space="preserve"> — блок-схема </w:t>
      </w:r>
      <w:r w:rsidR="00884E28">
        <w:t>вставки в дерево</w:t>
      </w:r>
      <w:r>
        <w:t>.</w:t>
      </w:r>
      <w:r>
        <w:br w:type="page"/>
      </w:r>
    </w:p>
    <w:p w:rsidR="00716085" w:rsidRDefault="00716085" w:rsidP="00716085">
      <w:pPr>
        <w:pStyle w:val="1"/>
      </w:pPr>
      <w:r>
        <w:lastRenderedPageBreak/>
        <w:t>7. Описание хода выполнения лабораторной работы</w:t>
      </w:r>
    </w:p>
    <w:p w:rsidR="00716085" w:rsidRDefault="00716085" w:rsidP="00716085">
      <w:pPr>
        <w:pStyle w:val="afc"/>
        <w:numPr>
          <w:ilvl w:val="0"/>
          <w:numId w:val="21"/>
        </w:numPr>
      </w:pPr>
      <w:r>
        <w:t xml:space="preserve">Были реализованы </w:t>
      </w:r>
      <w:r w:rsidR="00D42045">
        <w:t xml:space="preserve">первые </w:t>
      </w:r>
      <w:r>
        <w:t>функции</w:t>
      </w:r>
      <w:r w:rsidR="00D42045">
        <w:t xml:space="preserve"> пользовательского интерфейса.</w:t>
      </w:r>
    </w:p>
    <w:p w:rsidR="00716085" w:rsidRDefault="00D42045" w:rsidP="00716085">
      <w:pPr>
        <w:pStyle w:val="afc"/>
        <w:numPr>
          <w:ilvl w:val="0"/>
          <w:numId w:val="21"/>
        </w:numPr>
      </w:pPr>
      <w:r>
        <w:t>Были написаны функции вставки в дерево, удаления, поворота и вывода дерева.</w:t>
      </w:r>
    </w:p>
    <w:p w:rsidR="00C56CA4" w:rsidRDefault="00D42045" w:rsidP="00716085">
      <w:pPr>
        <w:pStyle w:val="afc"/>
        <w:numPr>
          <w:ilvl w:val="0"/>
          <w:numId w:val="21"/>
        </w:numPr>
      </w:pPr>
      <w:r>
        <w:t>Была исправлена функция удаления, т.к. при удалении оба ребёнка могли быть больше родителя.</w:t>
      </w:r>
    </w:p>
    <w:p w:rsidR="00C56CA4" w:rsidRDefault="00D42045" w:rsidP="00716085">
      <w:pPr>
        <w:pStyle w:val="afc"/>
        <w:numPr>
          <w:ilvl w:val="0"/>
          <w:numId w:val="21"/>
        </w:numPr>
      </w:pPr>
      <w:r>
        <w:t>Был добавлен ввод с клавиатуры.</w:t>
      </w:r>
    </w:p>
    <w:p w:rsidR="00C56CA4" w:rsidRDefault="00D42045" w:rsidP="00716085">
      <w:pPr>
        <w:pStyle w:val="afc"/>
        <w:numPr>
          <w:ilvl w:val="0"/>
          <w:numId w:val="21"/>
        </w:numPr>
      </w:pPr>
      <w:r>
        <w:t>Было добавлено меню.</w:t>
      </w:r>
    </w:p>
    <w:p w:rsidR="00C56CA4" w:rsidRPr="00C56CA4" w:rsidRDefault="00D42045" w:rsidP="00716085">
      <w:pPr>
        <w:pStyle w:val="afc"/>
        <w:numPr>
          <w:ilvl w:val="0"/>
          <w:numId w:val="21"/>
        </w:numPr>
      </w:pPr>
      <w:r>
        <w:t>Был исправлен вывод дерева после удаления элемента.</w:t>
      </w:r>
      <w:r w:rsidR="0074035C">
        <w:t xml:space="preserve"> Функция вывода сохраняло и множило детей листа из-за чего выводимое дерево бесконечно двоило своих детей.</w:t>
      </w:r>
    </w:p>
    <w:p w:rsidR="00C56CA4" w:rsidRDefault="0074035C" w:rsidP="00716085">
      <w:pPr>
        <w:pStyle w:val="afc"/>
        <w:numPr>
          <w:ilvl w:val="0"/>
          <w:numId w:val="21"/>
        </w:numPr>
      </w:pPr>
      <w:r>
        <w:t>Была исправлена функция поиска элемента, т.к. она выдавала исключение при попытке поиска несуществующего элемента.</w:t>
      </w:r>
    </w:p>
    <w:p w:rsidR="00C56CA4" w:rsidRPr="00C56CA4" w:rsidRDefault="00C56CA4" w:rsidP="00716085">
      <w:pPr>
        <w:pStyle w:val="afc"/>
        <w:numPr>
          <w:ilvl w:val="0"/>
          <w:numId w:val="21"/>
        </w:numPr>
      </w:pPr>
      <w:r>
        <w:t>Был</w:t>
      </w:r>
      <w:r w:rsidR="0074035C">
        <w:t xml:space="preserve"> добавлен ввод случайными числами.</w:t>
      </w:r>
    </w:p>
    <w:p w:rsidR="00C56CA4" w:rsidRDefault="0074035C" w:rsidP="00716085">
      <w:pPr>
        <w:pStyle w:val="afc"/>
        <w:numPr>
          <w:ilvl w:val="0"/>
          <w:numId w:val="21"/>
        </w:numPr>
      </w:pPr>
      <w:r>
        <w:t>Была добавлена возможность сохранения в файл.</w:t>
      </w:r>
    </w:p>
    <w:p w:rsidR="00004D88" w:rsidRDefault="0074035C" w:rsidP="00716085">
      <w:pPr>
        <w:pStyle w:val="afc"/>
        <w:numPr>
          <w:ilvl w:val="0"/>
          <w:numId w:val="21"/>
        </w:numPr>
      </w:pPr>
      <w:r>
        <w:t>Была исправлена ошибка при в воде границ генерации случайных чисел.</w:t>
      </w:r>
    </w:p>
    <w:p w:rsidR="00C56CA4" w:rsidRDefault="0074035C" w:rsidP="00716085">
      <w:pPr>
        <w:pStyle w:val="afc"/>
        <w:numPr>
          <w:ilvl w:val="0"/>
          <w:numId w:val="21"/>
        </w:numPr>
      </w:pPr>
      <w:r>
        <w:t>Была добавлена возможность ввода из файла.</w:t>
      </w:r>
    </w:p>
    <w:p w:rsidR="00A86F95" w:rsidRDefault="0074035C" w:rsidP="00A86F95">
      <w:pPr>
        <w:pStyle w:val="afc"/>
        <w:numPr>
          <w:ilvl w:val="0"/>
          <w:numId w:val="21"/>
        </w:numPr>
      </w:pPr>
      <w:r>
        <w:t>Были написаны модульные тесты.</w:t>
      </w:r>
    </w:p>
    <w:p w:rsidR="0074035C" w:rsidRDefault="0074035C" w:rsidP="00A86F95">
      <w:pPr>
        <w:pStyle w:val="afc"/>
        <w:numPr>
          <w:ilvl w:val="0"/>
          <w:numId w:val="21"/>
        </w:numPr>
      </w:pPr>
      <w:r>
        <w:t>Был написан отчёт.</w:t>
      </w:r>
    </w:p>
    <w:p w:rsidR="00004D88" w:rsidRDefault="00004D88" w:rsidP="00004D88">
      <w:pPr>
        <w:pStyle w:val="1"/>
      </w:pPr>
      <w:r>
        <w:t>8. Результаты работы программы</w:t>
      </w:r>
    </w:p>
    <w:p w:rsidR="00004D88" w:rsidRDefault="00004D88" w:rsidP="00004D88">
      <w:pPr>
        <w:pStyle w:val="a0"/>
      </w:pPr>
      <w:r>
        <w:t xml:space="preserve">На рисунках </w:t>
      </w:r>
      <w:r w:rsidR="0074035C">
        <w:t xml:space="preserve">11 </w:t>
      </w:r>
      <w:r>
        <w:t>-</w:t>
      </w:r>
      <w:r w:rsidR="00A2527C">
        <w:t xml:space="preserve"> </w:t>
      </w:r>
      <w:r w:rsidR="0074035C">
        <w:t>13</w:t>
      </w:r>
      <w:r>
        <w:t xml:space="preserve">  представлены скриншоты работы программы.</w:t>
      </w:r>
    </w:p>
    <w:p w:rsidR="0074035C" w:rsidRDefault="005A515E" w:rsidP="0074035C">
      <w:pPr>
        <w:pStyle w:val="a0"/>
        <w:ind w:firstLine="0"/>
      </w:pPr>
      <w:r>
        <w:rPr>
          <w:noProof/>
          <w:lang w:eastAsia="ru-RU" w:bidi="ar-SA"/>
        </w:rPr>
        <w:drawing>
          <wp:inline distT="0" distB="0" distL="0" distR="0" wp14:anchorId="44DF1135" wp14:editId="6E806792">
            <wp:extent cx="6019800" cy="334137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-1" r="-1336"/>
                    <a:stretch/>
                  </pic:blipFill>
                  <pic:spPr bwMode="auto">
                    <a:xfrm>
                      <a:off x="0" y="0"/>
                      <a:ext cx="6019800" cy="33413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4035C" w:rsidRDefault="00004D88" w:rsidP="0074035C">
      <w:pPr>
        <w:pStyle w:val="af3"/>
      </w:pPr>
      <w:r>
        <w:t xml:space="preserve">Рисунок </w:t>
      </w:r>
      <w:r w:rsidR="0074035C">
        <w:t>11</w:t>
      </w:r>
      <w:r>
        <w:t xml:space="preserve"> — Начало работы программы.</w:t>
      </w:r>
    </w:p>
    <w:p w:rsidR="0074035C" w:rsidRDefault="0074035C">
      <w:pPr>
        <w:suppressAutoHyphens w:val="0"/>
        <w:rPr>
          <w:sz w:val="24"/>
        </w:rPr>
      </w:pPr>
      <w:r>
        <w:br w:type="page"/>
      </w:r>
    </w:p>
    <w:p w:rsidR="0074035C" w:rsidRPr="0074035C" w:rsidRDefault="005A515E" w:rsidP="0074035C">
      <w:pPr>
        <w:pStyle w:val="af3"/>
        <w:rPr>
          <w:lang w:val="en-US"/>
        </w:rPr>
      </w:pPr>
      <w:r>
        <w:rPr>
          <w:noProof/>
          <w:lang w:eastAsia="ru-RU" w:bidi="ar-SA"/>
        </w:rPr>
        <w:lastRenderedPageBreak/>
        <w:drawing>
          <wp:inline distT="0" distB="0" distL="0" distR="0" wp14:anchorId="0654B94C" wp14:editId="50A60B20">
            <wp:extent cx="5940425" cy="334137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4D88" w:rsidRDefault="00004D88" w:rsidP="0074035C">
      <w:pPr>
        <w:pStyle w:val="af3"/>
      </w:pPr>
      <w:r>
        <w:t xml:space="preserve">Рисунок </w:t>
      </w:r>
      <w:r w:rsidR="0074035C" w:rsidRPr="0074035C">
        <w:t>12</w:t>
      </w:r>
      <w:r>
        <w:t xml:space="preserve"> — </w:t>
      </w:r>
      <w:r w:rsidR="0074035C">
        <w:t>Выбор варианта ввода узлов</w:t>
      </w:r>
      <w:r>
        <w:t>.</w:t>
      </w:r>
    </w:p>
    <w:p w:rsidR="00004D88" w:rsidRDefault="005A515E" w:rsidP="00004D88">
      <w:pPr>
        <w:pStyle w:val="af3"/>
      </w:pPr>
      <w:r>
        <w:rPr>
          <w:noProof/>
          <w:lang w:eastAsia="ru-RU" w:bidi="ar-SA"/>
        </w:rPr>
        <w:drawing>
          <wp:inline distT="0" distB="0" distL="0" distR="0" wp14:anchorId="2AF4E9F7" wp14:editId="47541E05">
            <wp:extent cx="5940425" cy="334137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4D88" w:rsidRDefault="00004D88" w:rsidP="0074035C">
      <w:pPr>
        <w:pStyle w:val="af3"/>
      </w:pPr>
      <w:r>
        <w:tab/>
        <w:t xml:space="preserve">Рисунок </w:t>
      </w:r>
      <w:r w:rsidR="0074035C" w:rsidRPr="0074035C">
        <w:t>13</w:t>
      </w:r>
      <w:r>
        <w:t xml:space="preserve"> — </w:t>
      </w:r>
      <w:r w:rsidR="0074035C">
        <w:t>Дерево, заполненное случайными числами.</w:t>
      </w:r>
    </w:p>
    <w:p w:rsidR="00004D88" w:rsidRDefault="00004D88">
      <w:pPr>
        <w:suppressAutoHyphens w:val="0"/>
        <w:rPr>
          <w:sz w:val="24"/>
        </w:rPr>
      </w:pPr>
      <w:r>
        <w:br w:type="page"/>
      </w:r>
    </w:p>
    <w:p w:rsidR="006A00DE" w:rsidRDefault="00A2527C" w:rsidP="0074035C">
      <w:pPr>
        <w:pStyle w:val="1"/>
      </w:pPr>
      <w:r>
        <w:lastRenderedPageBreak/>
        <w:t>9</w:t>
      </w:r>
      <w:r w:rsidR="006A00DE">
        <w:t>. Исходный текст программы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eastAsia="ru-RU" w:bidi="ar-SA"/>
        </w:rPr>
      </w:pPr>
      <w:r w:rsidRPr="006A3CDC">
        <w:rPr>
          <w:rFonts w:ascii="Courier New" w:hAnsi="Courier New" w:cs="Courier New"/>
          <w:sz w:val="20"/>
          <w:szCs w:val="20"/>
        </w:rPr>
        <w:t xml:space="preserve">[Начало </w:t>
      </w:r>
      <w:r w:rsidRPr="006A3CDC">
        <w:rPr>
          <w:rFonts w:ascii="Courier New" w:hAnsi="Courier New" w:cs="Courier New"/>
          <w:sz w:val="20"/>
          <w:szCs w:val="20"/>
          <w:lang w:val="en-US"/>
        </w:rPr>
        <w:t>Node</w:t>
      </w:r>
      <w:r w:rsidRPr="006A3CDC">
        <w:rPr>
          <w:rFonts w:ascii="Courier New" w:hAnsi="Courier New" w:cs="Courier New"/>
          <w:sz w:val="20"/>
          <w:szCs w:val="20"/>
        </w:rPr>
        <w:t>.</w:t>
      </w:r>
      <w:r w:rsidRPr="006A3CDC">
        <w:rPr>
          <w:rFonts w:ascii="Courier New" w:hAnsi="Courier New" w:cs="Courier New"/>
          <w:sz w:val="20"/>
          <w:szCs w:val="20"/>
          <w:lang w:val="en-US"/>
        </w:rPr>
        <w:t>cs</w:t>
      </w:r>
      <w:r w:rsidRPr="006A3CDC">
        <w:rPr>
          <w:rFonts w:ascii="Courier New" w:hAnsi="Courier New" w:cs="Courier New"/>
          <w:sz w:val="20"/>
          <w:szCs w:val="20"/>
        </w:rPr>
        <w:t xml:space="preserve"> ---]</w:t>
      </w:r>
      <w:r w:rsidRPr="006A3CDC">
        <w:rPr>
          <w:rFonts w:ascii="Courier New" w:eastAsia="Times New Roman" w:hAnsi="Courier New" w:cs="Courier New"/>
          <w:sz w:val="20"/>
          <w:szCs w:val="20"/>
        </w:rPr>
        <w:t xml:space="preserve"> 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using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System;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namespace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RedBlackTreeProject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>{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class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</w:t>
      </w:r>
      <w:r w:rsidRPr="006A3CDC">
        <w:rPr>
          <w:rFonts w:ascii="Courier New" w:eastAsia="Times New Roman" w:hAnsi="Courier New" w:cs="Courier New"/>
          <w:color w:val="2B91AF"/>
          <w:kern w:val="0"/>
          <w:sz w:val="20"/>
          <w:szCs w:val="20"/>
          <w:lang w:val="en-US" w:eastAsia="ru-RU" w:bidi="ar-SA"/>
        </w:rPr>
        <w:t>Node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{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public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double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Data {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get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;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set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>; }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public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bool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IsRedColor {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get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;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set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>; }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public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bool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IsRightChild {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get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;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set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>; }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public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Node? Parent {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get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;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set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>; }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private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Node? _rightChild;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public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Node? RightChild 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{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get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{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return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_rightChild; }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set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{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    _rightChild = value;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   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if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(_rightChild !=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null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>)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    {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        _rightChild.IsRightChild =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true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>;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        _rightChild.Parent =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this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>;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    }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} 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}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private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Node? _leftChild;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public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Node? LeftChild 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{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get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{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return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_leftChild; }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set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{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    _leftChild = value;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   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if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(_leftChild !=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null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>)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    {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        _leftChild.IsRightChild =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false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>;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        _leftChild.Parent =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this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>;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    }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}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}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public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</w:t>
      </w:r>
      <w:r w:rsidRPr="006A3CDC">
        <w:rPr>
          <w:rFonts w:ascii="Courier New" w:eastAsia="Times New Roman" w:hAnsi="Courier New" w:cs="Courier New"/>
          <w:color w:val="2B91AF"/>
          <w:kern w:val="0"/>
          <w:sz w:val="20"/>
          <w:szCs w:val="20"/>
          <w:lang w:val="en-US" w:eastAsia="ru-RU" w:bidi="ar-SA"/>
        </w:rPr>
        <w:t>Node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>(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double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data, Node? parent)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{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Data = data;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IsRedColor =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true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>;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Parent = parent;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RightChild =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null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>;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LeftChild =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null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>;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}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public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Node? 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eastAsia="ru-RU" w:bidi="ar-SA"/>
        </w:rPr>
        <w:t>GetBrother()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eastAsia="ru-RU" w:bidi="ar-SA"/>
        </w:rPr>
        <w:t xml:space="preserve">        {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eastAsia="ru-RU" w:bidi="ar-SA"/>
        </w:rPr>
        <w:lastRenderedPageBreak/>
        <w:t xml:space="preserve">           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eastAsia="ru-RU" w:bidi="ar-SA"/>
        </w:rPr>
        <w:t>if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eastAsia="ru-RU" w:bidi="ar-SA"/>
        </w:rPr>
        <w:t xml:space="preserve"> (Parent ==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eastAsia="ru-RU" w:bidi="ar-SA"/>
        </w:rPr>
        <w:t>null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eastAsia="ru-RU" w:bidi="ar-SA"/>
        </w:rPr>
        <w:t>)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{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   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throw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new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InvalidOperationException(</w:t>
      </w:r>
      <w:r w:rsidRPr="006A3CDC">
        <w:rPr>
          <w:rFonts w:ascii="Courier New" w:eastAsia="Times New Roman" w:hAnsi="Courier New" w:cs="Courier New"/>
          <w:color w:val="A31515"/>
          <w:kern w:val="0"/>
          <w:sz w:val="20"/>
          <w:szCs w:val="20"/>
          <w:lang w:val="en-US" w:eastAsia="ru-RU" w:bidi="ar-SA"/>
        </w:rPr>
        <w:t>"Root can't has brother"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>);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}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if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(IsRightChild)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{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   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return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Parent.LeftChild;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}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else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{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   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return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Parent.RightChild;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}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}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public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bool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IsBrotherColorRed()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{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if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(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this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.Parent ==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null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>)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{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   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throw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new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InvalidOperationException(</w:t>
      </w:r>
      <w:r w:rsidRPr="006A3CDC">
        <w:rPr>
          <w:rFonts w:ascii="Courier New" w:eastAsia="Times New Roman" w:hAnsi="Courier New" w:cs="Courier New"/>
          <w:color w:val="A31515"/>
          <w:kern w:val="0"/>
          <w:sz w:val="20"/>
          <w:szCs w:val="20"/>
          <w:lang w:val="en-US" w:eastAsia="ru-RU" w:bidi="ar-SA"/>
        </w:rPr>
        <w:t>"Root hasn't brother."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>);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}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Node? brother;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if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(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this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>.IsRightChild)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{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    brother = Parent.LeftChild;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}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else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{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    brother = Parent.RightChild;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}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if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(brother ==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null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>)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{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   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return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false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>;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eastAsia="ru-RU" w:bidi="ar-SA"/>
        </w:rPr>
        <w:t>}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eastAsia="ru-RU" w:bidi="ar-SA"/>
        </w:rPr>
      </w:pP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eastAsia="ru-RU" w:bidi="ar-SA"/>
        </w:rPr>
        <w:t xml:space="preserve">           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eastAsia="ru-RU" w:bidi="ar-SA"/>
        </w:rPr>
        <w:t>return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eastAsia="ru-RU" w:bidi="ar-SA"/>
        </w:rPr>
        <w:t xml:space="preserve"> brother.IsRedColor;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eastAsia="ru-RU" w:bidi="ar-SA"/>
        </w:rPr>
        <w:t xml:space="preserve">        }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eastAsia="ru-RU" w:bidi="ar-SA"/>
        </w:rPr>
        <w:t xml:space="preserve">    }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eastAsia="ru-RU" w:bidi="ar-SA"/>
        </w:rPr>
        <w:t>}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</w:rPr>
      </w:pPr>
      <w:r w:rsidRPr="006A3CDC">
        <w:rPr>
          <w:rFonts w:ascii="Courier New" w:hAnsi="Courier New" w:cs="Courier New"/>
          <w:sz w:val="20"/>
          <w:szCs w:val="20"/>
        </w:rPr>
        <w:t xml:space="preserve">[--- Конец </w:t>
      </w:r>
      <w:r w:rsidRPr="006A3CDC">
        <w:rPr>
          <w:rFonts w:ascii="Courier New" w:hAnsi="Courier New" w:cs="Courier New"/>
          <w:sz w:val="20"/>
          <w:szCs w:val="20"/>
          <w:lang w:val="en-US"/>
        </w:rPr>
        <w:t>Node</w:t>
      </w:r>
      <w:r w:rsidRPr="006A3CDC">
        <w:rPr>
          <w:rFonts w:ascii="Courier New" w:hAnsi="Courier New" w:cs="Courier New"/>
          <w:sz w:val="20"/>
          <w:szCs w:val="20"/>
        </w:rPr>
        <w:t>.</w:t>
      </w:r>
      <w:r w:rsidRPr="006A3CDC">
        <w:rPr>
          <w:rFonts w:ascii="Courier New" w:hAnsi="Courier New" w:cs="Courier New"/>
          <w:sz w:val="20"/>
          <w:szCs w:val="20"/>
          <w:lang w:val="en-US"/>
        </w:rPr>
        <w:t>cs</w:t>
      </w:r>
      <w:r w:rsidRPr="006A3CDC">
        <w:rPr>
          <w:rFonts w:ascii="Courier New" w:hAnsi="Courier New" w:cs="Courier New"/>
          <w:sz w:val="20"/>
          <w:szCs w:val="20"/>
        </w:rPr>
        <w:t xml:space="preserve">] </w:t>
      </w:r>
    </w:p>
    <w:p w:rsidR="00A2527C" w:rsidRPr="006A3CDC" w:rsidRDefault="00A2527C" w:rsidP="00A2527C">
      <w:pPr>
        <w:pStyle w:val="af1"/>
        <w:rPr>
          <w:rFonts w:cs="Courier New"/>
          <w:b/>
          <w:szCs w:val="20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sz w:val="20"/>
          <w:szCs w:val="20"/>
        </w:rPr>
      </w:pPr>
      <w:r w:rsidRPr="006A3CDC">
        <w:rPr>
          <w:rFonts w:ascii="Courier New" w:hAnsi="Courier New" w:cs="Courier New"/>
          <w:sz w:val="20"/>
          <w:szCs w:val="20"/>
        </w:rPr>
        <w:t xml:space="preserve">[Начало </w:t>
      </w:r>
      <w:r w:rsidRPr="006A3CDC">
        <w:rPr>
          <w:rFonts w:ascii="Courier New" w:hAnsi="Courier New" w:cs="Courier New"/>
          <w:sz w:val="20"/>
          <w:szCs w:val="20"/>
          <w:lang w:val="en-US"/>
        </w:rPr>
        <w:t>RedBlackTree</w:t>
      </w:r>
      <w:r w:rsidRPr="006A3CDC">
        <w:rPr>
          <w:rFonts w:ascii="Courier New" w:hAnsi="Courier New" w:cs="Courier New"/>
          <w:sz w:val="20"/>
          <w:szCs w:val="20"/>
        </w:rPr>
        <w:t>.</w:t>
      </w:r>
      <w:r w:rsidRPr="006A3CDC">
        <w:rPr>
          <w:rFonts w:ascii="Courier New" w:hAnsi="Courier New" w:cs="Courier New"/>
          <w:sz w:val="20"/>
          <w:szCs w:val="20"/>
          <w:lang w:val="en-US"/>
        </w:rPr>
        <w:t>cs</w:t>
      </w:r>
      <w:r w:rsidRPr="006A3CDC">
        <w:rPr>
          <w:rFonts w:ascii="Courier New" w:hAnsi="Courier New" w:cs="Courier New"/>
          <w:sz w:val="20"/>
          <w:szCs w:val="20"/>
        </w:rPr>
        <w:t xml:space="preserve"> ---]</w:t>
      </w:r>
      <w:r w:rsidRPr="006A3CDC">
        <w:rPr>
          <w:rFonts w:ascii="Courier New" w:eastAsia="Times New Roman" w:hAnsi="Courier New" w:cs="Courier New"/>
          <w:sz w:val="20"/>
          <w:szCs w:val="20"/>
        </w:rPr>
        <w:t xml:space="preserve"> 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using System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using System.Collections.Generic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namespace RedBlackTreeProject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>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class RedBlackTree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private Node? _root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public RedBlackTree (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public void AddData(double data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lastRenderedPageBreak/>
        <w:t xml:space="preserve">            if (_root == null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{   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_root = new Node (data, null)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_root.Data = data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_root.IsRedColor = false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return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Node? node = _root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Node? parent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bool isRightChild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do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parent = node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if (data &gt; node.Data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isRightChild = true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node = node.RightChild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else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isRightChild = false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node = node.LeftChild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while (node != null)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node = new Node (data, parent)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if (isRightChild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parent.RightChild = node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else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parent.LeftChild = node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FixInsertNode(node)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while (_root.Parent != null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_root = _root.Parent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public void DeleteData(double data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Node? node = FindNode(data, _root)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if (node == null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return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Node minimumRightNode = FindeMinimumRightNode(node)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if (minimumRightNode != node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lastRenderedPageBreak/>
        <w:t xml:space="preserve">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node.Data = minimumRightNode.Data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node = minimumRightNode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if (node.RightChild != null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node.Data = node.RightChild.Data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node = node.RightChild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else if (node.LeftChild != null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node.Data = node.LeftChild.Data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node = node.LeftChild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else if (node.Parent == null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_root = null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return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if (node.IsRedColor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if (node.IsRightChild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node.Parent!.RightChild = null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else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node.Parent!.LeftChild = null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else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/*                Node parent = node.Parent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            if (node.IsRightChild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                parent.RightChild = null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            else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                parent.LeftChild = null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            if (parent == _root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                return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            }*/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//DeleteFixedUp(parent)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DeleteFixedUp(node)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if (node.IsRightChild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node.Parent.RightChild = null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else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node.Parent.LeftChild = null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lastRenderedPageBreak/>
        <w:t xml:space="preserve">    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while (_root.Parent != null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_root = _root.Parent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public List&lt;List&lt;double?[]&gt;&gt; GetTreeDataArray(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List&lt;List&lt;double?[]&gt;&gt; treeDataArray = new List&lt;List&lt;double?[]&gt;&gt;()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List&lt;Node&gt; foundTierNodes = new List&lt;Node&gt;()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if (_root == null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treeDataArray.Add(new List&lt;double?[]&gt;())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treeDataArray[0].Add(new double?[2])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treeDataArray[0][0][0] = null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treeDataArray[0][0][1] = 0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else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treeDataArray.Add(new List&lt;double?[]&gt;())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treeDataArray[0].Add(new double?[2])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treeDataArray[0][0][0] = _root.Data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treeDataArray[0][0][1] = Convert.ToInt32(_root.IsRedColor)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foundTierNodes.Add(_root)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while (foundTierNodes.Count != 0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treeDataArray.Add(new List&lt;double?[]&gt;())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int indexLastTier = treeDataArray.Count - 1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List&lt;Node&gt; newFoundTierNodes = new List&lt;Node&gt;()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for (int i = 0; i &lt; foundTierNodes.Count; i++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treeDataArray[indexLastTier].Add(new double?[2])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if (foundTierNodes[i].LeftChild == null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    treeDataArray[indexLastTier][treeDataArray[indexLastTier].Count - 1][0] = null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    treeDataArray[indexLastTier][treeDataArray[indexLastTier].Count - 1][1] = 0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else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    treeDataArray[indexLastTier][treeDataArray[indexLastTier].Count - 1][0] = foundTierNodes[i].LeftChild.Data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    treeDataArray[indexLastTier][treeDataArray[indexLastTier].Count - 1][1] = Convert.ToInt32(foundTierNodes[i].LeftChild.IsRedColor)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    newFoundTierNodes.Add(foundTierNodes[i].LeftChild)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treeDataArray[indexLastTier].Add(new double?[2])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if (foundTierNodes[i].RightChild == null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    treeDataArray[indexLastTier][treeDataArray[indexLastTier].Count - 1][0] = null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    treeDataArray[indexLastTier][treeDataArray[indexLastTier].Count - 1][1] = 0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else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    treeDataArray[indexLastTier][treeDataArray[indexLastTier].Count - 1][0] = foundTierNodes[i].RightChild.Data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    treeDataArray[indexLastTier][treeDataArray[indexLastTier].Count - 1][1] = Convert.ToInt32(foundTierNodes[i].RightChild.IsRedColor)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    newFoundTierNodes.Add(foundTierNodes[i].RightChild)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foundTierNodes = newFoundTierNodes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return treeDataArray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public List&lt;double&gt; GetDataArray(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List&lt;double&gt; dataAray = null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if (_root != null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dataAray = new List&lt;double&gt;()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FindeAllNodeData(_root, dataAray)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return dataAray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private static void FixInsertNode(Node node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Node parent = node.Parent!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Node grandParent = parent.Parent!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if (!parent.IsRedColor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return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if (parent.IsBrotherColorRed()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grandParent.RightChild!.IsRedColor = false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grandParent.LeftChild!.IsRedColor = false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if(grandParent.Parent != null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grandParent.IsRedColor = true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if (grandParent.Parent.IsRedColor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    FixInsertNode(grandParent)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else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if (parent.IsRightChild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if (!node.IsRightChild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    RightRotation(parent)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    Node? temp = node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    node = parent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    parent = temp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LeftRotation(grandParent)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else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if (node.IsRightChild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    LeftRotation(parent)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    Node? temp = node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    node = parent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    parent = temp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RightRotation(grandParent)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parent.IsRedColor = false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grandParent.IsRedColor = true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node.IsRedColor = true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private static void LeftRotation(Node node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Node? parent = node.Parent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Node rightChild = node.RightChild!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if (parent != null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if (node.IsRightChild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parent.RightChild = rightChild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else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parent.LeftChild = rightChild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lastRenderedPageBreak/>
        <w:t xml:space="preserve">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rightChild.Parent = node.Parent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node.RightChild = rightChild.LeftChild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rightChild.LeftChild = node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private static void RightRotation(Node node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Node? parent = node.Parent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Node leftChild = node.LeftChild!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if (parent != null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if (node.IsRightChild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parent.RightChild = leftChild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else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parent.LeftChild = leftChild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leftChild.Parent = node.Parent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node.LeftChild = leftChild.RightChild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leftChild.RightChild = node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private static Node? FindNode(double data, Node? root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if (root == null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return null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Node? node = root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do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if (data == node.Data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break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else if (data &gt; node.Data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node = node.RightChild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else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node = node.LeftChild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if (node == null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return null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while (node != null)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return node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lastRenderedPageBreak/>
        <w:t xml:space="preserve">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private static Node FindeMinimumRightNode(Node node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Node? minimumRightNode = node.RightChild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if (minimumRightNode == null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return node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while (minimumRightNode.LeftChild != null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minimumRightNode = minimumRightNode.LeftChild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return minimumRightNode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private void DeleteFixedUp(Node node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Node parent = node.Parent!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Node brother = node.GetBrother()!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if (brother.IsRedColor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if (node.IsRightChild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parent.IsRedColor = true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brother.IsRedColor = false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RightRotation(parent)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parent = node.Parent!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brother = node.GetBrother()!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else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parent.IsRedColor = true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brother.IsRedColor = false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LeftRotation(parent)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parent = node.Parent!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brother = node.GetBrother()!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if ((brother.RightChild == null || !brother.RightChild.IsRedColor) &amp;&amp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(brother.LeftChild == null || !brother.LeftChild.IsRedColor)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brother.IsRedColor = true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if (parent.IsRedColor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parent.IsRedColor = false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else if (parent != _root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DeleteFixedUp(parent)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lastRenderedPageBreak/>
        <w:t xml:space="preserve">    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else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if (node.IsRightChild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if (brother.LeftChild == null || !brother.LeftChild.IsRedColor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    LeftRotation(brother)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    brother = node.GetBrother()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    brother.IsRedColor = false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    brother.LeftChild.IsRedColor = true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brother.IsRedColor = parent.IsRedColor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parent.IsRedColor = false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brother.LeftChild.IsRedColor = false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RightRotation(parent)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else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if (brother.RightChild == null || !brother.RightChild.IsRedColor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</w:t>
      </w:r>
      <w:r w:rsidRPr="006A3CDC">
        <w:rPr>
          <w:rFonts w:ascii="Courier New" w:eastAsia="Times New Roman" w:hAnsi="Courier New" w:cs="Courier New"/>
          <w:kern w:val="0"/>
          <w:sz w:val="20"/>
          <w:szCs w:val="20"/>
          <w:lang w:eastAsia="ru-RU" w:bidi="ar-SA"/>
        </w:rPr>
        <w:t>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eastAsia="ru-RU" w:bidi="ar-SA"/>
        </w:rPr>
        <w:t xml:space="preserve">                        RightRotation(brother)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    brother = node.GetBrother()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    brother.IsRedColor = false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    brother.RightChild.IsRedColor = true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brother.IsRedColor = parent.IsRedColor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parent.IsRedColor = false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brother.RightChild.IsRedColor = false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    LeftRotation(parent)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private void FindeAllNodeData(Node node, List&lt;double&gt; dataArray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dataArray.Add(node.Data)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if (node.LeftChild != null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    FindeAllNodeData(node.LeftChild, dataArray)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if (node.RightChild != null)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  <w:t xml:space="preserve">            </w:t>
      </w:r>
      <w:r w:rsidRPr="006A3CDC">
        <w:rPr>
          <w:rFonts w:ascii="Courier New" w:eastAsia="Times New Roman" w:hAnsi="Courier New" w:cs="Courier New"/>
          <w:kern w:val="0"/>
          <w:sz w:val="20"/>
          <w:szCs w:val="20"/>
          <w:lang w:eastAsia="ru-RU" w:bidi="ar-SA"/>
        </w:rPr>
        <w:t>{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eastAsia="ru-RU" w:bidi="ar-SA"/>
        </w:rPr>
        <w:t xml:space="preserve">                FindeAllNodeData(node.RightChild, dataArray);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eastAsia="ru-RU" w:bidi="ar-SA"/>
        </w:rPr>
        <w:t xml:space="preserve">    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eastAsia="ru-RU" w:bidi="ar-SA"/>
        </w:rPr>
        <w:t xml:space="preserve">    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eastAsia="ru-RU" w:bidi="ar-SA"/>
        </w:rPr>
        <w:t xml:space="preserve">    }</w:t>
      </w:r>
    </w:p>
    <w:p w:rsidR="005A515E" w:rsidRPr="006A3CDC" w:rsidRDefault="005A515E" w:rsidP="005A515E">
      <w:pPr>
        <w:rPr>
          <w:rFonts w:ascii="Courier New" w:eastAsia="Times New Roman" w:hAnsi="Courier New" w:cs="Courier New"/>
          <w:kern w:val="0"/>
          <w:sz w:val="20"/>
          <w:szCs w:val="20"/>
          <w:lang w:eastAsia="ru-RU" w:bidi="ar-SA"/>
        </w:rPr>
      </w:pPr>
      <w:r w:rsidRPr="006A3CDC">
        <w:rPr>
          <w:rFonts w:ascii="Courier New" w:eastAsia="Times New Roman" w:hAnsi="Courier New" w:cs="Courier New"/>
          <w:kern w:val="0"/>
          <w:sz w:val="20"/>
          <w:szCs w:val="20"/>
          <w:lang w:eastAsia="ru-RU" w:bidi="ar-SA"/>
        </w:rPr>
        <w:t>}</w:t>
      </w:r>
    </w:p>
    <w:p w:rsidR="005A515E" w:rsidRPr="006A3CDC" w:rsidRDefault="005A515E" w:rsidP="005A515E">
      <w:pPr>
        <w:rPr>
          <w:rFonts w:ascii="Courier New" w:eastAsia="Calibri" w:hAnsi="Courier New" w:cs="Courier New"/>
          <w:kern w:val="0"/>
          <w:sz w:val="20"/>
          <w:szCs w:val="20"/>
          <w:lang w:eastAsia="ru-RU" w:bidi="ar-SA"/>
        </w:rPr>
      </w:pPr>
      <w:r w:rsidRPr="006A3CDC">
        <w:rPr>
          <w:rFonts w:ascii="Courier New" w:hAnsi="Courier New" w:cs="Courier New"/>
          <w:sz w:val="20"/>
          <w:szCs w:val="20"/>
        </w:rPr>
        <w:lastRenderedPageBreak/>
        <w:t xml:space="preserve">[--- Конец </w:t>
      </w:r>
      <w:r w:rsidRPr="006A3CDC">
        <w:rPr>
          <w:rFonts w:ascii="Courier New" w:hAnsi="Courier New" w:cs="Courier New"/>
          <w:sz w:val="20"/>
          <w:szCs w:val="20"/>
          <w:lang w:val="en-US"/>
        </w:rPr>
        <w:t>RedBlackTree</w:t>
      </w:r>
      <w:r w:rsidRPr="006A3CDC">
        <w:rPr>
          <w:rFonts w:ascii="Courier New" w:hAnsi="Courier New" w:cs="Courier New"/>
          <w:sz w:val="20"/>
          <w:szCs w:val="20"/>
        </w:rPr>
        <w:t>.</w:t>
      </w:r>
      <w:r w:rsidRPr="006A3CDC">
        <w:rPr>
          <w:rFonts w:ascii="Courier New" w:hAnsi="Courier New" w:cs="Courier New"/>
          <w:sz w:val="20"/>
          <w:szCs w:val="20"/>
          <w:lang w:val="en-US"/>
        </w:rPr>
        <w:t>cs</w:t>
      </w:r>
      <w:r w:rsidRPr="006A3CDC">
        <w:rPr>
          <w:rFonts w:ascii="Courier New" w:hAnsi="Courier New" w:cs="Courier New"/>
          <w:sz w:val="20"/>
          <w:szCs w:val="20"/>
        </w:rPr>
        <w:t xml:space="preserve">] </w:t>
      </w:r>
    </w:p>
    <w:p w:rsidR="005A515E" w:rsidRPr="006A3CDC" w:rsidRDefault="005A515E" w:rsidP="00A2527C">
      <w:pPr>
        <w:pStyle w:val="af1"/>
        <w:rPr>
          <w:rFonts w:cs="Courier New"/>
          <w:b/>
          <w:szCs w:val="20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>[</w:t>
      </w:r>
      <w:r w:rsidRPr="006A3CDC">
        <w:rPr>
          <w:rFonts w:ascii="Courier New" w:hAnsi="Courier New" w:cs="Courier New"/>
          <w:sz w:val="20"/>
          <w:szCs w:val="20"/>
        </w:rPr>
        <w:t xml:space="preserve">Начало Program.cs ---] 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using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System;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using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System.Windows.Forms;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using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UI;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namespace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Main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>{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static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class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</w:t>
      </w:r>
      <w:r w:rsidRPr="006A3CDC">
        <w:rPr>
          <w:rFonts w:ascii="Courier New" w:eastAsia="Times New Roman" w:hAnsi="Courier New" w:cs="Courier New"/>
          <w:color w:val="2B91AF"/>
          <w:kern w:val="0"/>
          <w:sz w:val="20"/>
          <w:szCs w:val="20"/>
          <w:lang w:val="en-US" w:eastAsia="ru-RU" w:bidi="ar-SA"/>
        </w:rPr>
        <w:t>Program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{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</w:t>
      </w:r>
      <w:r w:rsidRPr="006A3CDC">
        <w:rPr>
          <w:rFonts w:ascii="Courier New" w:eastAsia="Times New Roman" w:hAnsi="Courier New" w:cs="Courier New"/>
          <w:color w:val="808080"/>
          <w:kern w:val="0"/>
          <w:sz w:val="20"/>
          <w:szCs w:val="20"/>
          <w:lang w:val="en-US" w:eastAsia="ru-RU" w:bidi="ar-SA"/>
        </w:rPr>
        <w:t>///</w:t>
      </w:r>
      <w:r w:rsidRPr="006A3CDC">
        <w:rPr>
          <w:rFonts w:ascii="Courier New" w:eastAsia="Times New Roman" w:hAnsi="Courier New" w:cs="Courier New"/>
          <w:color w:val="008000"/>
          <w:kern w:val="0"/>
          <w:sz w:val="20"/>
          <w:szCs w:val="20"/>
          <w:lang w:val="en-US" w:eastAsia="ru-RU" w:bidi="ar-SA"/>
        </w:rPr>
        <w:t xml:space="preserve"> </w:t>
      </w:r>
      <w:r w:rsidRPr="006A3CDC">
        <w:rPr>
          <w:rFonts w:ascii="Courier New" w:eastAsia="Times New Roman" w:hAnsi="Courier New" w:cs="Courier New"/>
          <w:color w:val="808080"/>
          <w:kern w:val="0"/>
          <w:sz w:val="20"/>
          <w:szCs w:val="20"/>
          <w:lang w:val="en-US" w:eastAsia="ru-RU" w:bidi="ar-SA"/>
        </w:rPr>
        <w:t>&lt;summary&gt;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</w:t>
      </w:r>
      <w:r w:rsidRPr="006A3CDC">
        <w:rPr>
          <w:rFonts w:ascii="Courier New" w:eastAsia="Times New Roman" w:hAnsi="Courier New" w:cs="Courier New"/>
          <w:color w:val="808080"/>
          <w:kern w:val="0"/>
          <w:sz w:val="20"/>
          <w:szCs w:val="20"/>
          <w:lang w:val="en-US" w:eastAsia="ru-RU" w:bidi="ar-SA"/>
        </w:rPr>
        <w:t>///</w:t>
      </w:r>
      <w:r w:rsidRPr="006A3CDC">
        <w:rPr>
          <w:rFonts w:ascii="Courier New" w:eastAsia="Times New Roman" w:hAnsi="Courier New" w:cs="Courier New"/>
          <w:color w:val="008000"/>
          <w:kern w:val="0"/>
          <w:sz w:val="20"/>
          <w:szCs w:val="20"/>
          <w:lang w:val="en-US" w:eastAsia="ru-RU" w:bidi="ar-SA"/>
        </w:rPr>
        <w:t xml:space="preserve">  The main entry point for the application.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</w:t>
      </w:r>
      <w:r w:rsidRPr="006A3CDC">
        <w:rPr>
          <w:rFonts w:ascii="Courier New" w:eastAsia="Times New Roman" w:hAnsi="Courier New" w:cs="Courier New"/>
          <w:color w:val="808080"/>
          <w:kern w:val="0"/>
          <w:sz w:val="20"/>
          <w:szCs w:val="20"/>
          <w:lang w:val="en-US" w:eastAsia="ru-RU" w:bidi="ar-SA"/>
        </w:rPr>
        <w:t>///</w:t>
      </w:r>
      <w:r w:rsidRPr="006A3CDC">
        <w:rPr>
          <w:rFonts w:ascii="Courier New" w:eastAsia="Times New Roman" w:hAnsi="Courier New" w:cs="Courier New"/>
          <w:color w:val="008000"/>
          <w:kern w:val="0"/>
          <w:sz w:val="20"/>
          <w:szCs w:val="20"/>
          <w:lang w:val="en-US" w:eastAsia="ru-RU" w:bidi="ar-SA"/>
        </w:rPr>
        <w:t xml:space="preserve"> </w:t>
      </w:r>
      <w:r w:rsidRPr="006A3CDC">
        <w:rPr>
          <w:rFonts w:ascii="Courier New" w:eastAsia="Times New Roman" w:hAnsi="Courier New" w:cs="Courier New"/>
          <w:color w:val="808080"/>
          <w:kern w:val="0"/>
          <w:sz w:val="20"/>
          <w:szCs w:val="20"/>
          <w:lang w:val="en-US" w:eastAsia="ru-RU" w:bidi="ar-SA"/>
        </w:rPr>
        <w:t>&lt;/summary&gt;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[STAThread]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static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void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Main()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{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Console.WriteLine(</w:t>
      </w:r>
      <w:r w:rsidRPr="006A3CDC">
        <w:rPr>
          <w:rFonts w:ascii="Courier New" w:eastAsia="Times New Roman" w:hAnsi="Courier New" w:cs="Courier New"/>
          <w:color w:val="A31515"/>
          <w:kern w:val="0"/>
          <w:sz w:val="20"/>
          <w:szCs w:val="20"/>
          <w:lang w:val="en-US" w:eastAsia="ru-RU" w:bidi="ar-SA"/>
        </w:rPr>
        <w:t>"</w:t>
      </w:r>
      <w:r w:rsidRPr="006A3CDC">
        <w:rPr>
          <w:rFonts w:ascii="Courier New" w:eastAsia="Times New Roman" w:hAnsi="Courier New" w:cs="Courier New"/>
          <w:color w:val="A31515"/>
          <w:kern w:val="0"/>
          <w:sz w:val="20"/>
          <w:szCs w:val="20"/>
          <w:lang w:eastAsia="ru-RU" w:bidi="ar-SA"/>
        </w:rPr>
        <w:t>Корниенко</w:t>
      </w:r>
      <w:r w:rsidRPr="006A3CDC">
        <w:rPr>
          <w:rFonts w:ascii="Courier New" w:eastAsia="Times New Roman" w:hAnsi="Courier New" w:cs="Courier New"/>
          <w:color w:val="A31515"/>
          <w:kern w:val="0"/>
          <w:sz w:val="20"/>
          <w:szCs w:val="20"/>
          <w:lang w:val="en-US" w:eastAsia="ru-RU" w:bidi="ar-SA"/>
        </w:rPr>
        <w:t xml:space="preserve"> </w:t>
      </w:r>
      <w:r w:rsidRPr="006A3CDC">
        <w:rPr>
          <w:rFonts w:ascii="Courier New" w:eastAsia="Times New Roman" w:hAnsi="Courier New" w:cs="Courier New"/>
          <w:color w:val="A31515"/>
          <w:kern w:val="0"/>
          <w:sz w:val="20"/>
          <w:szCs w:val="20"/>
          <w:lang w:eastAsia="ru-RU" w:bidi="ar-SA"/>
        </w:rPr>
        <w:t>лапочка</w:t>
      </w:r>
      <w:r w:rsidRPr="006A3CDC">
        <w:rPr>
          <w:rFonts w:ascii="Courier New" w:eastAsia="Times New Roman" w:hAnsi="Courier New" w:cs="Courier New"/>
          <w:color w:val="A31515"/>
          <w:kern w:val="0"/>
          <w:sz w:val="20"/>
          <w:szCs w:val="20"/>
          <w:lang w:val="en-US" w:eastAsia="ru-RU" w:bidi="ar-SA"/>
        </w:rPr>
        <w:t>"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>);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Application.SetHighDpiMode(HighDpiMode.SystemAware);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Application.EnableVisualStyles();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Application.SetCompatibleTextRenderingDefault(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false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>);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eastAsia="ru-RU" w:bidi="ar-SA"/>
        </w:rPr>
        <w:t>Application.Run(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eastAsia="ru-RU" w:bidi="ar-SA"/>
        </w:rPr>
        <w:t>new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eastAsia="ru-RU" w:bidi="ar-SA"/>
        </w:rPr>
        <w:t xml:space="preserve"> Form1());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eastAsia="ru-RU" w:bidi="ar-SA"/>
        </w:rPr>
        <w:t xml:space="preserve">        }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eastAsia="ru-RU" w:bidi="ar-SA"/>
        </w:rPr>
        <w:t xml:space="preserve">    }</w:t>
      </w:r>
    </w:p>
    <w:p w:rsidR="005A515E" w:rsidRPr="006A3CDC" w:rsidRDefault="005A515E" w:rsidP="005A515E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eastAsia="ru-RU" w:bidi="ar-SA"/>
        </w:rPr>
        <w:t>}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</w:rPr>
      </w:pPr>
      <w:r w:rsidRPr="006A3CDC">
        <w:rPr>
          <w:rFonts w:ascii="Courier New" w:hAnsi="Courier New" w:cs="Courier New"/>
          <w:sz w:val="20"/>
          <w:szCs w:val="20"/>
        </w:rPr>
        <w:t xml:space="preserve">[--- Конец Program.cs] 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</w:rPr>
      </w:pPr>
    </w:p>
    <w:p w:rsidR="005A515E" w:rsidRPr="006A3CDC" w:rsidRDefault="005A515E" w:rsidP="00A2527C">
      <w:pPr>
        <w:pStyle w:val="af1"/>
        <w:rPr>
          <w:rFonts w:cs="Courier New"/>
          <w:b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</w:rPr>
      </w:pPr>
      <w:r w:rsidRPr="006A3CDC">
        <w:rPr>
          <w:rFonts w:ascii="Courier New" w:hAnsi="Courier New" w:cs="Courier New"/>
          <w:sz w:val="20"/>
          <w:szCs w:val="20"/>
        </w:rPr>
        <w:t xml:space="preserve">[Начало Form1.cs ---] 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>using System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>using System.Collections.Generic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>using System.Drawing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>using System.Drawing.Drawing2D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>using System.Windows.Forms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>using RedBlackTreeProject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>namespace UI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public partial class Form1 : Form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AboutForm _aboutDialog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Graphics _graphics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PictureBox _pictureBox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RedBlackTree _tree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const int _DistanceBetweenTiers = 70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const int _NodeDiametr = 50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List&lt;List&lt;Label&gt;&gt; _associatedNodes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bool _isMouseDownToNode = false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public Form1()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InitializeComponent(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_associatedNodes = new List&lt;List&lt;Label&gt;&gt;(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_tree = new RedBlackTree(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_pictureBox = new PictureBox(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_pictureBox.Dock = DockStyle.Fill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_pictureBox.BorderStyle = BorderStyle.FixedSingle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_pictureBox.BackColor = Color.White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_pictureBox.Resize += new EventHandler(pictureBox_Resize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panel.Controls.Add(_pictureBox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_graphics = _pictureBox.CreateGraphics(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_aboutDialog = new AboutForm(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if (Properties.Settings.Default.isShowAboutMenu)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_aboutDialog.Show(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private void DisplayedTree()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List&lt;List&lt;double?[]&gt;&gt; treeDataArray = _tree.GetTreeDataArray(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int maxWidth = (2 * Convert.ToInt32(Math.Pow(2, treeDataArray.Count - 1)) - 1) * _NodeDiametr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List&lt;Label&gt; previosTier = new List&lt;Label&gt;(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previosTier.Add(new Label { Location = new Point(maxWidth, 0) }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for (int i = 0; i &lt; treeDataArray.Count; i++)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IEnumerator&lt;Label&gt; iterator = previosTier.GetEnumerator(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iterator.MoveNext(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List&lt;Label&gt; newTier = new List&lt;Label&gt;(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int biasX = Convert.ToInt32(maxWidth / Math.Pow(2, i + 1) 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for (int j = 0; j &lt; treeDataArray[i].Count; j++)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Label label = new Label(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newTier.Add(label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label.AutoSize = true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label.Font = new Font("Segoe UI", 20F, FontStyle.Regular, GraphicsUnit.Point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label.MouseDown += new MouseEventHandler(this.Node_MouseDown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label.MouseUp += new MouseEventHandler(this.Node_MouseUp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label.MouseMove += new MouseEventHandler(this.Node_MouseMove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while (iterator.Current.Text == "null")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{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    iterator.MoveNext(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}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if (i != 0 || j != 0)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{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    _associatedNodes.Add(new List&lt;Label&gt;()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            _associatedNodes[_associatedNodes.Count - 1].Add(iterator.Current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    _associatedNodes[_associatedNodes.Count - 1].Add(label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}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int y = iterator.Current.Location.Y + _DistanceBetweenTiers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int x = 0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if (j % 2 == 0)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{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    x = iterator.Current.Location.X - biasX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}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else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{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    x = iterator.Current.Location.X + biasX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    iterator.MoveNext(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}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label.Location = new Point(x, y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if (treeDataArray[i][j][0].HasValue)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{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    label.Text = Convert.ToString(treeDataArray[i][j][0]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}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else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{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    label.Text = "null"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}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if (treeDataArray[i][j][1] == 0)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{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    label.ForeColor = Color.Red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    label.BackColor = Color.Black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}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else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{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    label.ForeColor = Color.Black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    label.BackColor = Color.Red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}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panel.Controls.Add(label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GraphicsPath path = new GraphicsPath(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path.AddEllipse(0, 0, label.Width, label.Height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label.Region = new Region(path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label.BringToFront(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previosTier = newTier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private void DisplayedTreeAssociated()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foreach (List&lt;Label&gt; node in _associatedNodes)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    DrawLines(node[0], node[1], Color.Black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private void Node_MouseDown(object sender, MouseEventArgs e)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_isMouseDownToNode = true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private void Node_MouseUp(object sender, MouseEventArgs e)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_isMouseDownToNode = false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private void Node_MouseMove(object sender, MouseEventArgs e)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if (_isMouseDownToNode)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Label movedNode = (Label)sender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Point moveTo = PointToClient(Control.MousePosition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moveTo.X -= movedNode.Width / 2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moveTo.Y -= movedNode.Height / 2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foreach (List&lt;Label&gt; node in _associatedNodes)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if (node.Contains(movedNode))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{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    DrawLines(node[0], node[1], Color.White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}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movedNode.Location = moveTo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foreach (List&lt;Label&gt; node in _associatedNodes)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if (node.Contains(movedNode))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{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    DrawLines(node[0], node[1], Color.Black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}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}                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private void DrawLines(Label node1, Label node2, Color color)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int x1 = node1.Location.X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int y1 = node1.Location.Y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int x2 = node2.Location.X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int y2 = node2.Location.Y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_graphics.DrawLine(new Pen(color, 2), new Point(x1 + node1.Width / 2, y1 + node1.Height / 2),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                                    new Point(x2 + node2.Width / 2, y2 + node2.Height / 2)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private void pictureBox_Resize(object sender, EventArgs e)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_graphics = _pictureBox.CreateGraphics(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private void addButton_Click(object sender, EventArgs e)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_tree.AddData(Convert.ToDouble(addNumericUpDown.Value)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ClearGraphics(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DisplayedTree(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DisplayedTreeAssociated(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private void deleteButton_Click(object sender, EventArgs e)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_tree.DeleteData(Convert.ToDouble(deleteNumericUpDown.Value)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_graphics.Clear(_pictureBox.BackColor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int countControls = panel.Controls.Count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for (int i = 0; i &lt; countControls; i++)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if (panel.Controls[i] is Label)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panel.Controls.RemoveAt(i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i--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countControls--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_associatedNodes.Clear(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DisplayedTree(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DisplayedTreeAssociated(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private void aboutProgramToolStripMenuItem_Click(object sender, EventArgs e)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_aboutDialog.ShowDialog(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private void ClearGraphics()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_graphics.Clear(_pictureBox.BackColor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int countControls = panel.Controls.Count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for (int i = 0; i &lt; countControls; i++)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if (panel.Controls[i] is Label)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panel.Controls.RemoveAt(i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i--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countControls--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_associatedNodes.Clear(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private void openToolStripMenuItem_Click(object sender, EventArgs e)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{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DialogResult result = openFileDialog.ShowDialog(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if (result == DialogResult.OK)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try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using System.IO.StreamReader sr = new System.IO.StreamReader(openFileDialog.OpenFile()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string inputValue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while ((inputValue = sr.ReadLine()) != null)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{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    double value = Convert.ToDouble(inputValue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    _tree.AddData(value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}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catch (System.IO.IOException)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r w:rsidRPr="006A3CDC">
        <w:rPr>
          <w:rFonts w:ascii="Courier New" w:hAnsi="Courier New" w:cs="Courier New"/>
          <w:sz w:val="20"/>
          <w:szCs w:val="20"/>
        </w:rPr>
        <w:t>{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</w:rPr>
      </w:pPr>
      <w:r w:rsidRPr="006A3CDC">
        <w:rPr>
          <w:rFonts w:ascii="Courier New" w:hAnsi="Courier New" w:cs="Courier New"/>
          <w:sz w:val="20"/>
          <w:szCs w:val="20"/>
        </w:rPr>
        <w:t xml:space="preserve">                    MessageBox.Show("Файл не может быть прочитан.", "Ошибка!"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</w:rPr>
        <w:t xml:space="preserve">                </w:t>
      </w:r>
      <w:r w:rsidRPr="006A3CDC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ClearGraphics(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DisplayedTree(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DisplayedTreeAssociated(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private void saveToolStripMenuItem1_Click(object sender, EventArgs e)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r w:rsidRPr="006A3CDC">
        <w:rPr>
          <w:rFonts w:ascii="Courier New" w:hAnsi="Courier New" w:cs="Courier New"/>
          <w:sz w:val="20"/>
          <w:szCs w:val="20"/>
        </w:rPr>
        <w:t>{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</w:rPr>
      </w:pPr>
      <w:r w:rsidRPr="006A3CDC">
        <w:rPr>
          <w:rFonts w:ascii="Courier New" w:hAnsi="Courier New" w:cs="Courier New"/>
          <w:sz w:val="20"/>
          <w:szCs w:val="20"/>
        </w:rPr>
        <w:t xml:space="preserve">            DialogResult result = saveFileDialog.ShowDialog(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if (result == DialogResult.OK)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try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using System.IO.StreamWriter sw = new System.IO.StreamWriter(saveFileDialog.OpenFile()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List&lt;double&gt; dataArray = _tree.GetDataArray(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foreach(double data in dataArray)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{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    sw.WriteLine(data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    }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catch (System.IO.IOException)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r w:rsidRPr="006A3CDC">
        <w:rPr>
          <w:rFonts w:ascii="Courier New" w:hAnsi="Courier New" w:cs="Courier New"/>
          <w:sz w:val="20"/>
          <w:szCs w:val="20"/>
        </w:rPr>
        <w:t>{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</w:rPr>
      </w:pPr>
      <w:r w:rsidRPr="006A3CDC">
        <w:rPr>
          <w:rFonts w:ascii="Courier New" w:hAnsi="Courier New" w:cs="Courier New"/>
          <w:sz w:val="20"/>
          <w:szCs w:val="20"/>
        </w:rPr>
        <w:t xml:space="preserve">                    MessageBox.Show("Не удалось сохранить данные.", "Ошибка!"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</w:rPr>
        <w:t xml:space="preserve">                </w:t>
      </w:r>
      <w:r w:rsidRPr="006A3CDC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private void randAddButton_Click(object sender, EventArgs e)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Random rand = new Random(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for (int i = 0; i &lt; countRandNumericUpDown.Value; i++)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    _tree.AddData(rand.Next(-1000, 1000)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ClearGraphics(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DisplayedTree(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    DisplayedTreeAssociated();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[--- </w:t>
      </w:r>
      <w:r w:rsidRPr="006A3CDC">
        <w:rPr>
          <w:rFonts w:ascii="Courier New" w:hAnsi="Courier New" w:cs="Courier New"/>
          <w:sz w:val="20"/>
          <w:szCs w:val="20"/>
        </w:rPr>
        <w:t>Конец</w:t>
      </w: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Form1.cs] </w:t>
      </w:r>
    </w:p>
    <w:p w:rsidR="005A515E" w:rsidRPr="006A3CDC" w:rsidRDefault="005A515E" w:rsidP="005A515E">
      <w:pPr>
        <w:rPr>
          <w:rFonts w:ascii="Courier New" w:hAnsi="Courier New" w:cs="Courier New"/>
          <w:sz w:val="20"/>
          <w:szCs w:val="20"/>
          <w:lang w:val="en-US"/>
        </w:rPr>
      </w:pPr>
    </w:p>
    <w:p w:rsidR="006A3CDC" w:rsidRPr="006A3CDC" w:rsidRDefault="006A3CDC" w:rsidP="006A3CDC">
      <w:pPr>
        <w:rPr>
          <w:rFonts w:ascii="Courier New" w:eastAsia="Times New Roman" w:hAnsi="Courier New" w:cs="Courier New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hAnsi="Courier New" w:cs="Courier New"/>
          <w:sz w:val="20"/>
          <w:szCs w:val="20"/>
          <w:lang w:val="en-US"/>
        </w:rPr>
        <w:t>[</w:t>
      </w:r>
      <w:r w:rsidRPr="006A3CDC">
        <w:rPr>
          <w:rFonts w:ascii="Courier New" w:hAnsi="Courier New" w:cs="Courier New"/>
          <w:sz w:val="20"/>
          <w:szCs w:val="20"/>
        </w:rPr>
        <w:t>Начало</w:t>
      </w:r>
      <w:r w:rsidRPr="006A3CDC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6A3CDC">
        <w:rPr>
          <w:rFonts w:ascii="Courier New" w:hAnsi="Courier New" w:cs="Courier New"/>
          <w:sz w:val="20"/>
          <w:szCs w:val="20"/>
          <w:lang w:val="en-US"/>
        </w:rPr>
        <w:t>UnitTest1</w:t>
      </w:r>
      <w:r w:rsidRPr="006A3CDC">
        <w:rPr>
          <w:rFonts w:ascii="Courier New" w:hAnsi="Courier New" w:cs="Courier New"/>
          <w:sz w:val="20"/>
          <w:szCs w:val="20"/>
          <w:lang w:val="en-US"/>
        </w:rPr>
        <w:t>.cs ---]</w:t>
      </w:r>
      <w:r w:rsidRPr="006A3CDC">
        <w:rPr>
          <w:rFonts w:ascii="Courier New" w:eastAsia="Times New Roman" w:hAnsi="Courier New" w:cs="Courier New"/>
          <w:sz w:val="20"/>
          <w:szCs w:val="20"/>
          <w:lang w:val="en-US"/>
        </w:rPr>
        <w:t xml:space="preserve"> 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using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Microsoft.VisualStudio.TestTools.UnitTesting;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using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System.Collections.Generic;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using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RedBlackTreeProject;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namespace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RedBlackTreeTest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>{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[TestClass]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public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class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</w:t>
      </w:r>
      <w:r w:rsidRPr="006A3CDC">
        <w:rPr>
          <w:rFonts w:ascii="Courier New" w:eastAsia="Times New Roman" w:hAnsi="Courier New" w:cs="Courier New"/>
          <w:color w:val="2B91AF"/>
          <w:kern w:val="0"/>
          <w:sz w:val="20"/>
          <w:szCs w:val="20"/>
          <w:lang w:val="en-US" w:eastAsia="ru-RU" w:bidi="ar-SA"/>
        </w:rPr>
        <w:t>UnitTest1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{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[TestMethod]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public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void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InsertTest()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{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</w:t>
      </w:r>
      <w:r w:rsidRPr="006A3CDC">
        <w:rPr>
          <w:rFonts w:ascii="Courier New" w:eastAsia="Times New Roman" w:hAnsi="Courier New" w:cs="Courier New"/>
          <w:color w:val="008000"/>
          <w:kern w:val="0"/>
          <w:sz w:val="20"/>
          <w:szCs w:val="20"/>
          <w:lang w:val="en-US" w:eastAsia="ru-RU" w:bidi="ar-SA"/>
        </w:rPr>
        <w:t>// Arrange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double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>[] insertValues = { 12, 32, 54, 23, 87, 43, 0, 98 };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double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?[,] valuesInTree =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new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double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?[17, 2] { {32, 0}, 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                                               {12, 0}, {54, 1},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                                               {0, 1}, {23, 1}, {43, 0}, {87, 0},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                                               {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null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>, 0}, {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null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>, 0}, {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null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>, 0}, {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null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>, 0}, {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null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>, 0}, {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null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>, 0}, {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null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>, 0}, {98, 1},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                                               {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null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>, 0}, {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null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>, 0}};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</w:t>
      </w:r>
      <w:r w:rsidRPr="006A3CDC">
        <w:rPr>
          <w:rFonts w:ascii="Courier New" w:eastAsia="Times New Roman" w:hAnsi="Courier New" w:cs="Courier New"/>
          <w:color w:val="008000"/>
          <w:kern w:val="0"/>
          <w:sz w:val="20"/>
          <w:szCs w:val="20"/>
          <w:lang w:val="en-US" w:eastAsia="ru-RU" w:bidi="ar-SA"/>
        </w:rPr>
        <w:t>// Act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RedBlackTree tree =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new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RedBlackTree();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foreach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>(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double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value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in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insertValues)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{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    tree.AddData(value);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}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List&lt;List&lt;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double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>?[]&gt;&gt; treeDataArray = tree.GetTreeDataArray();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</w:t>
      </w:r>
      <w:r w:rsidRPr="006A3CDC">
        <w:rPr>
          <w:rFonts w:ascii="Courier New" w:eastAsia="Times New Roman" w:hAnsi="Courier New" w:cs="Courier New"/>
          <w:color w:val="008000"/>
          <w:kern w:val="0"/>
          <w:sz w:val="20"/>
          <w:szCs w:val="20"/>
          <w:lang w:val="en-US" w:eastAsia="ru-RU" w:bidi="ar-SA"/>
        </w:rPr>
        <w:t>// Assert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int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indexValue = 0;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foreach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(List&lt;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double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?[]&gt; itemsList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in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treeDataArray)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{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   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foreach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(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double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?[] value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in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itemsList)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    {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        Assert.AreEqual(valuesInTree[indexValue, 0], value[0]);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        Assert.AreEqual(valuesInTree[indexValue, 1], value[1]);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        indexValue++;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lastRenderedPageBreak/>
        <w:t xml:space="preserve">                }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}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}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[TestMethod]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public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void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DeleteTest()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eastAsia="ru-RU" w:bidi="ar-SA"/>
        </w:rPr>
        <w:t>{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</w:t>
      </w:r>
      <w:r w:rsidRPr="006A3CDC">
        <w:rPr>
          <w:rFonts w:ascii="Courier New" w:eastAsia="Times New Roman" w:hAnsi="Courier New" w:cs="Courier New"/>
          <w:color w:val="008000"/>
          <w:kern w:val="0"/>
          <w:sz w:val="20"/>
          <w:szCs w:val="20"/>
          <w:lang w:val="en-US" w:eastAsia="ru-RU" w:bidi="ar-SA"/>
        </w:rPr>
        <w:t>// Arrange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double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>[] insertValues = { 12, 32, 54, 23, 87, 43, 0, 98 };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double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deleteValue = 98;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double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?[,] valuesInTree =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new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double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>?[15, 2] { {32, 0},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                                               {12, 0}, {54, 1},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                                               {0, 1}, {23, 1}, {43, 0}, {87, 0},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                                               {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null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>, 0}, {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null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>, 0}, {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null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>, 0}, {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null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>, 0}, {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null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>, 0}, {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null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>, 0}, {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null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>, 0}, {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null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>, 0}};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</w:t>
      </w:r>
      <w:r w:rsidRPr="006A3CDC">
        <w:rPr>
          <w:rFonts w:ascii="Courier New" w:eastAsia="Times New Roman" w:hAnsi="Courier New" w:cs="Courier New"/>
          <w:color w:val="008000"/>
          <w:kern w:val="0"/>
          <w:sz w:val="20"/>
          <w:szCs w:val="20"/>
          <w:lang w:val="en-US" w:eastAsia="ru-RU" w:bidi="ar-SA"/>
        </w:rPr>
        <w:t>// Act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RedBlackTree tree =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new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RedBlackTree();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foreach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(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double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value </w:t>
      </w:r>
      <w:r w:rsidRPr="006A3CDC">
        <w:rPr>
          <w:rFonts w:ascii="Courier New" w:eastAsia="Times New Roman" w:hAnsi="Courier New" w:cs="Courier New"/>
          <w:color w:val="0000FF"/>
          <w:kern w:val="0"/>
          <w:sz w:val="20"/>
          <w:szCs w:val="20"/>
          <w:lang w:val="en-US" w:eastAsia="ru-RU" w:bidi="ar-SA"/>
        </w:rPr>
        <w:t>in</w:t>
      </w: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insertValues)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{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    tree.AddData(value);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}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</w:pPr>
      <w:r w:rsidRPr="006A3CDC">
        <w:rPr>
          <w:rFonts w:ascii="Courier New" w:eastAsia="Times New Roman" w:hAnsi="Courier New" w:cs="Courier New"/>
          <w:color w:val="000000"/>
          <w:kern w:val="0"/>
          <w:sz w:val="20"/>
          <w:szCs w:val="20"/>
          <w:lang w:val="en-US" w:eastAsia="ru-RU" w:bidi="ar-SA"/>
        </w:rPr>
        <w:t xml:space="preserve">            tree.DeleteData(deleteValue);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nsolas" w:eastAsia="Times New Roman" w:hAnsi="Consolas" w:cs="Consolas"/>
          <w:color w:val="000000"/>
          <w:kern w:val="0"/>
          <w:sz w:val="19"/>
          <w:szCs w:val="19"/>
          <w:lang w:val="en-US" w:eastAsia="ru-RU" w:bidi="ar-SA"/>
        </w:rPr>
      </w:pP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nsolas" w:eastAsia="Times New Roman" w:hAnsi="Consolas" w:cs="Consolas"/>
          <w:color w:val="000000"/>
          <w:kern w:val="0"/>
          <w:sz w:val="19"/>
          <w:szCs w:val="19"/>
          <w:lang w:val="en-US" w:eastAsia="ru-RU" w:bidi="ar-SA"/>
        </w:rPr>
      </w:pPr>
      <w:r w:rsidRPr="006A3CDC">
        <w:rPr>
          <w:rFonts w:ascii="Consolas" w:eastAsia="Times New Roman" w:hAnsi="Consolas" w:cs="Consolas"/>
          <w:color w:val="000000"/>
          <w:kern w:val="0"/>
          <w:sz w:val="19"/>
          <w:szCs w:val="19"/>
          <w:lang w:val="en-US" w:eastAsia="ru-RU" w:bidi="ar-SA"/>
        </w:rPr>
        <w:t xml:space="preserve">            List&lt;List&lt;</w:t>
      </w:r>
      <w:r w:rsidRPr="006A3CDC">
        <w:rPr>
          <w:rFonts w:ascii="Consolas" w:eastAsia="Times New Roman" w:hAnsi="Consolas" w:cs="Consolas"/>
          <w:color w:val="0000FF"/>
          <w:kern w:val="0"/>
          <w:sz w:val="19"/>
          <w:szCs w:val="19"/>
          <w:lang w:val="en-US" w:eastAsia="ru-RU" w:bidi="ar-SA"/>
        </w:rPr>
        <w:t>double</w:t>
      </w:r>
      <w:r w:rsidRPr="006A3CDC">
        <w:rPr>
          <w:rFonts w:ascii="Consolas" w:eastAsia="Times New Roman" w:hAnsi="Consolas" w:cs="Consolas"/>
          <w:color w:val="000000"/>
          <w:kern w:val="0"/>
          <w:sz w:val="19"/>
          <w:szCs w:val="19"/>
          <w:lang w:val="en-US" w:eastAsia="ru-RU" w:bidi="ar-SA"/>
        </w:rPr>
        <w:t>?[]&gt;&gt; treeDataArray = tree.GetTreeDataArray();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nsolas" w:eastAsia="Times New Roman" w:hAnsi="Consolas" w:cs="Consolas"/>
          <w:color w:val="000000"/>
          <w:kern w:val="0"/>
          <w:sz w:val="19"/>
          <w:szCs w:val="19"/>
          <w:lang w:val="en-US" w:eastAsia="ru-RU" w:bidi="ar-SA"/>
        </w:rPr>
      </w:pP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nsolas" w:eastAsia="Times New Roman" w:hAnsi="Consolas" w:cs="Consolas"/>
          <w:color w:val="000000"/>
          <w:kern w:val="0"/>
          <w:sz w:val="19"/>
          <w:szCs w:val="19"/>
          <w:lang w:val="en-US" w:eastAsia="ru-RU" w:bidi="ar-SA"/>
        </w:rPr>
      </w:pPr>
      <w:r w:rsidRPr="006A3CDC">
        <w:rPr>
          <w:rFonts w:ascii="Consolas" w:eastAsia="Times New Roman" w:hAnsi="Consolas" w:cs="Consolas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6A3CDC">
        <w:rPr>
          <w:rFonts w:ascii="Consolas" w:eastAsia="Times New Roman" w:hAnsi="Consolas" w:cs="Consolas"/>
          <w:color w:val="008000"/>
          <w:kern w:val="0"/>
          <w:sz w:val="19"/>
          <w:szCs w:val="19"/>
          <w:lang w:val="en-US" w:eastAsia="ru-RU" w:bidi="ar-SA"/>
        </w:rPr>
        <w:t>// Assert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nsolas" w:eastAsia="Times New Roman" w:hAnsi="Consolas" w:cs="Consolas"/>
          <w:color w:val="000000"/>
          <w:kern w:val="0"/>
          <w:sz w:val="19"/>
          <w:szCs w:val="19"/>
          <w:lang w:val="en-US" w:eastAsia="ru-RU" w:bidi="ar-SA"/>
        </w:rPr>
      </w:pPr>
      <w:r w:rsidRPr="006A3CDC">
        <w:rPr>
          <w:rFonts w:ascii="Consolas" w:eastAsia="Times New Roman" w:hAnsi="Consolas" w:cs="Consolas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6A3CDC">
        <w:rPr>
          <w:rFonts w:ascii="Consolas" w:eastAsia="Times New Roman" w:hAnsi="Consolas" w:cs="Consolas"/>
          <w:color w:val="0000FF"/>
          <w:kern w:val="0"/>
          <w:sz w:val="19"/>
          <w:szCs w:val="19"/>
          <w:lang w:val="en-US" w:eastAsia="ru-RU" w:bidi="ar-SA"/>
        </w:rPr>
        <w:t>int</w:t>
      </w:r>
      <w:r w:rsidRPr="006A3CDC">
        <w:rPr>
          <w:rFonts w:ascii="Consolas" w:eastAsia="Times New Roman" w:hAnsi="Consolas" w:cs="Consolas"/>
          <w:color w:val="000000"/>
          <w:kern w:val="0"/>
          <w:sz w:val="19"/>
          <w:szCs w:val="19"/>
          <w:lang w:val="en-US" w:eastAsia="ru-RU" w:bidi="ar-SA"/>
        </w:rPr>
        <w:t xml:space="preserve"> indexValue = 0;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nsolas" w:eastAsia="Times New Roman" w:hAnsi="Consolas" w:cs="Consolas"/>
          <w:color w:val="000000"/>
          <w:kern w:val="0"/>
          <w:sz w:val="19"/>
          <w:szCs w:val="19"/>
          <w:lang w:val="en-US" w:eastAsia="ru-RU" w:bidi="ar-SA"/>
        </w:rPr>
      </w:pP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nsolas" w:eastAsia="Times New Roman" w:hAnsi="Consolas" w:cs="Consolas"/>
          <w:color w:val="000000"/>
          <w:kern w:val="0"/>
          <w:sz w:val="19"/>
          <w:szCs w:val="19"/>
          <w:lang w:val="en-US" w:eastAsia="ru-RU" w:bidi="ar-SA"/>
        </w:rPr>
      </w:pPr>
      <w:r w:rsidRPr="006A3CDC">
        <w:rPr>
          <w:rFonts w:ascii="Consolas" w:eastAsia="Times New Roman" w:hAnsi="Consolas" w:cs="Consolas"/>
          <w:color w:val="000000"/>
          <w:kern w:val="0"/>
          <w:sz w:val="19"/>
          <w:szCs w:val="19"/>
          <w:lang w:val="en-US" w:eastAsia="ru-RU" w:bidi="ar-SA"/>
        </w:rPr>
        <w:t xml:space="preserve">            </w:t>
      </w:r>
      <w:r w:rsidRPr="006A3CDC">
        <w:rPr>
          <w:rFonts w:ascii="Consolas" w:eastAsia="Times New Roman" w:hAnsi="Consolas" w:cs="Consolas"/>
          <w:color w:val="0000FF"/>
          <w:kern w:val="0"/>
          <w:sz w:val="19"/>
          <w:szCs w:val="19"/>
          <w:lang w:val="en-US" w:eastAsia="ru-RU" w:bidi="ar-SA"/>
        </w:rPr>
        <w:t>foreach</w:t>
      </w:r>
      <w:r w:rsidRPr="006A3CDC">
        <w:rPr>
          <w:rFonts w:ascii="Consolas" w:eastAsia="Times New Roman" w:hAnsi="Consolas" w:cs="Consolas"/>
          <w:color w:val="000000"/>
          <w:kern w:val="0"/>
          <w:sz w:val="19"/>
          <w:szCs w:val="19"/>
          <w:lang w:val="en-US" w:eastAsia="ru-RU" w:bidi="ar-SA"/>
        </w:rPr>
        <w:t xml:space="preserve"> (List&lt;</w:t>
      </w:r>
      <w:r w:rsidRPr="006A3CDC">
        <w:rPr>
          <w:rFonts w:ascii="Consolas" w:eastAsia="Times New Roman" w:hAnsi="Consolas" w:cs="Consolas"/>
          <w:color w:val="0000FF"/>
          <w:kern w:val="0"/>
          <w:sz w:val="19"/>
          <w:szCs w:val="19"/>
          <w:lang w:val="en-US" w:eastAsia="ru-RU" w:bidi="ar-SA"/>
        </w:rPr>
        <w:t>double</w:t>
      </w:r>
      <w:r w:rsidRPr="006A3CDC">
        <w:rPr>
          <w:rFonts w:ascii="Consolas" w:eastAsia="Times New Roman" w:hAnsi="Consolas" w:cs="Consolas"/>
          <w:color w:val="000000"/>
          <w:kern w:val="0"/>
          <w:sz w:val="19"/>
          <w:szCs w:val="19"/>
          <w:lang w:val="en-US" w:eastAsia="ru-RU" w:bidi="ar-SA"/>
        </w:rPr>
        <w:t xml:space="preserve">?[]&gt; itemsList </w:t>
      </w:r>
      <w:r w:rsidRPr="006A3CDC">
        <w:rPr>
          <w:rFonts w:ascii="Consolas" w:eastAsia="Times New Roman" w:hAnsi="Consolas" w:cs="Consolas"/>
          <w:color w:val="0000FF"/>
          <w:kern w:val="0"/>
          <w:sz w:val="19"/>
          <w:szCs w:val="19"/>
          <w:lang w:val="en-US" w:eastAsia="ru-RU" w:bidi="ar-SA"/>
        </w:rPr>
        <w:t>in</w:t>
      </w:r>
      <w:r w:rsidRPr="006A3CDC">
        <w:rPr>
          <w:rFonts w:ascii="Consolas" w:eastAsia="Times New Roman" w:hAnsi="Consolas" w:cs="Consolas"/>
          <w:color w:val="000000"/>
          <w:kern w:val="0"/>
          <w:sz w:val="19"/>
          <w:szCs w:val="19"/>
          <w:lang w:val="en-US" w:eastAsia="ru-RU" w:bidi="ar-SA"/>
        </w:rPr>
        <w:t xml:space="preserve"> treeDataArray)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nsolas" w:eastAsia="Times New Roman" w:hAnsi="Consolas" w:cs="Consolas"/>
          <w:color w:val="000000"/>
          <w:kern w:val="0"/>
          <w:sz w:val="19"/>
          <w:szCs w:val="19"/>
          <w:lang w:val="en-US" w:eastAsia="ru-RU" w:bidi="ar-SA"/>
        </w:rPr>
      </w:pPr>
      <w:r w:rsidRPr="006A3CDC">
        <w:rPr>
          <w:rFonts w:ascii="Consolas" w:eastAsia="Times New Roman" w:hAnsi="Consolas" w:cs="Consolas"/>
          <w:color w:val="000000"/>
          <w:kern w:val="0"/>
          <w:sz w:val="19"/>
          <w:szCs w:val="19"/>
          <w:lang w:val="en-US" w:eastAsia="ru-RU" w:bidi="ar-SA"/>
        </w:rPr>
        <w:t xml:space="preserve">            {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nsolas" w:eastAsia="Times New Roman" w:hAnsi="Consolas" w:cs="Consolas"/>
          <w:color w:val="000000"/>
          <w:kern w:val="0"/>
          <w:sz w:val="19"/>
          <w:szCs w:val="19"/>
          <w:lang w:val="en-US" w:eastAsia="ru-RU" w:bidi="ar-SA"/>
        </w:rPr>
      </w:pPr>
      <w:r w:rsidRPr="006A3CDC">
        <w:rPr>
          <w:rFonts w:ascii="Consolas" w:eastAsia="Times New Roman" w:hAnsi="Consolas" w:cs="Consolas"/>
          <w:color w:val="000000"/>
          <w:kern w:val="0"/>
          <w:sz w:val="19"/>
          <w:szCs w:val="19"/>
          <w:lang w:val="en-US" w:eastAsia="ru-RU" w:bidi="ar-SA"/>
        </w:rPr>
        <w:t xml:space="preserve">                </w:t>
      </w:r>
      <w:r w:rsidRPr="006A3CDC">
        <w:rPr>
          <w:rFonts w:ascii="Consolas" w:eastAsia="Times New Roman" w:hAnsi="Consolas" w:cs="Consolas"/>
          <w:color w:val="0000FF"/>
          <w:kern w:val="0"/>
          <w:sz w:val="19"/>
          <w:szCs w:val="19"/>
          <w:lang w:val="en-US" w:eastAsia="ru-RU" w:bidi="ar-SA"/>
        </w:rPr>
        <w:t>foreach</w:t>
      </w:r>
      <w:r w:rsidRPr="006A3CDC">
        <w:rPr>
          <w:rFonts w:ascii="Consolas" w:eastAsia="Times New Roman" w:hAnsi="Consolas" w:cs="Consolas"/>
          <w:color w:val="000000"/>
          <w:kern w:val="0"/>
          <w:sz w:val="19"/>
          <w:szCs w:val="19"/>
          <w:lang w:val="en-US" w:eastAsia="ru-RU" w:bidi="ar-SA"/>
        </w:rPr>
        <w:t xml:space="preserve"> (</w:t>
      </w:r>
      <w:r w:rsidRPr="006A3CDC">
        <w:rPr>
          <w:rFonts w:ascii="Consolas" w:eastAsia="Times New Roman" w:hAnsi="Consolas" w:cs="Consolas"/>
          <w:color w:val="0000FF"/>
          <w:kern w:val="0"/>
          <w:sz w:val="19"/>
          <w:szCs w:val="19"/>
          <w:lang w:val="en-US" w:eastAsia="ru-RU" w:bidi="ar-SA"/>
        </w:rPr>
        <w:t>double</w:t>
      </w:r>
      <w:r w:rsidRPr="006A3CDC">
        <w:rPr>
          <w:rFonts w:ascii="Consolas" w:eastAsia="Times New Roman" w:hAnsi="Consolas" w:cs="Consolas"/>
          <w:color w:val="000000"/>
          <w:kern w:val="0"/>
          <w:sz w:val="19"/>
          <w:szCs w:val="19"/>
          <w:lang w:val="en-US" w:eastAsia="ru-RU" w:bidi="ar-SA"/>
        </w:rPr>
        <w:t xml:space="preserve">?[] value </w:t>
      </w:r>
      <w:r w:rsidRPr="006A3CDC">
        <w:rPr>
          <w:rFonts w:ascii="Consolas" w:eastAsia="Times New Roman" w:hAnsi="Consolas" w:cs="Consolas"/>
          <w:color w:val="0000FF"/>
          <w:kern w:val="0"/>
          <w:sz w:val="19"/>
          <w:szCs w:val="19"/>
          <w:lang w:val="en-US" w:eastAsia="ru-RU" w:bidi="ar-SA"/>
        </w:rPr>
        <w:t>in</w:t>
      </w:r>
      <w:r w:rsidRPr="006A3CDC">
        <w:rPr>
          <w:rFonts w:ascii="Consolas" w:eastAsia="Times New Roman" w:hAnsi="Consolas" w:cs="Consolas"/>
          <w:color w:val="000000"/>
          <w:kern w:val="0"/>
          <w:sz w:val="19"/>
          <w:szCs w:val="19"/>
          <w:lang w:val="en-US" w:eastAsia="ru-RU" w:bidi="ar-SA"/>
        </w:rPr>
        <w:t xml:space="preserve"> itemsList)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nsolas" w:eastAsia="Times New Roman" w:hAnsi="Consolas" w:cs="Consolas"/>
          <w:color w:val="000000"/>
          <w:kern w:val="0"/>
          <w:sz w:val="19"/>
          <w:szCs w:val="19"/>
          <w:lang w:val="en-US" w:eastAsia="ru-RU" w:bidi="ar-SA"/>
        </w:rPr>
      </w:pPr>
      <w:r w:rsidRPr="006A3CDC">
        <w:rPr>
          <w:rFonts w:ascii="Consolas" w:eastAsia="Times New Roman" w:hAnsi="Consolas" w:cs="Consolas"/>
          <w:color w:val="000000"/>
          <w:kern w:val="0"/>
          <w:sz w:val="19"/>
          <w:szCs w:val="19"/>
          <w:lang w:val="en-US" w:eastAsia="ru-RU" w:bidi="ar-SA"/>
        </w:rPr>
        <w:t xml:space="preserve">                {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nsolas" w:eastAsia="Times New Roman" w:hAnsi="Consolas" w:cs="Consolas"/>
          <w:color w:val="000000"/>
          <w:kern w:val="0"/>
          <w:sz w:val="19"/>
          <w:szCs w:val="19"/>
          <w:lang w:val="en-US" w:eastAsia="ru-RU" w:bidi="ar-SA"/>
        </w:rPr>
      </w:pPr>
      <w:r w:rsidRPr="006A3CDC">
        <w:rPr>
          <w:rFonts w:ascii="Consolas" w:eastAsia="Times New Roman" w:hAnsi="Consolas" w:cs="Consolas"/>
          <w:color w:val="000000"/>
          <w:kern w:val="0"/>
          <w:sz w:val="19"/>
          <w:szCs w:val="19"/>
          <w:lang w:val="en-US" w:eastAsia="ru-RU" w:bidi="ar-SA"/>
        </w:rPr>
        <w:t xml:space="preserve">                    Assert.AreEqual(valuesInTree[indexValue, 0], value[0]);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nsolas" w:eastAsia="Times New Roman" w:hAnsi="Consolas" w:cs="Consolas"/>
          <w:color w:val="000000"/>
          <w:kern w:val="0"/>
          <w:sz w:val="19"/>
          <w:szCs w:val="19"/>
          <w:lang w:val="en-US" w:eastAsia="ru-RU" w:bidi="ar-SA"/>
        </w:rPr>
      </w:pPr>
      <w:r w:rsidRPr="006A3CDC">
        <w:rPr>
          <w:rFonts w:ascii="Consolas" w:eastAsia="Times New Roman" w:hAnsi="Consolas" w:cs="Consolas"/>
          <w:color w:val="000000"/>
          <w:kern w:val="0"/>
          <w:sz w:val="19"/>
          <w:szCs w:val="19"/>
          <w:lang w:val="en-US" w:eastAsia="ru-RU" w:bidi="ar-SA"/>
        </w:rPr>
        <w:t xml:space="preserve">                    Assert.AreEqual(valuesInTree[indexValue, 1], value[1]);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nsolas" w:eastAsia="Times New Roman" w:hAnsi="Consolas" w:cs="Consolas"/>
          <w:color w:val="000000"/>
          <w:kern w:val="0"/>
          <w:sz w:val="19"/>
          <w:szCs w:val="19"/>
          <w:lang w:val="en-US" w:eastAsia="ru-RU" w:bidi="ar-SA"/>
        </w:rPr>
      </w:pPr>
    </w:p>
    <w:p w:rsidR="006A3CDC" w:rsidRDefault="006A3CDC" w:rsidP="006A3CDC">
      <w:pPr>
        <w:suppressAutoHyphens w:val="0"/>
        <w:autoSpaceDE w:val="0"/>
        <w:autoSpaceDN w:val="0"/>
        <w:adjustRightInd w:val="0"/>
        <w:rPr>
          <w:rFonts w:ascii="Consolas" w:eastAsia="Times New Roman" w:hAnsi="Consolas" w:cs="Consolas"/>
          <w:color w:val="000000"/>
          <w:kern w:val="0"/>
          <w:sz w:val="19"/>
          <w:szCs w:val="19"/>
          <w:lang w:eastAsia="ru-RU" w:bidi="ar-SA"/>
        </w:rPr>
      </w:pPr>
      <w:r w:rsidRPr="006A3CDC">
        <w:rPr>
          <w:rFonts w:ascii="Consolas" w:eastAsia="Times New Roman" w:hAnsi="Consolas" w:cs="Consolas"/>
          <w:color w:val="000000"/>
          <w:kern w:val="0"/>
          <w:sz w:val="19"/>
          <w:szCs w:val="19"/>
          <w:lang w:val="en-US" w:eastAsia="ru-RU" w:bidi="ar-SA"/>
        </w:rPr>
        <w:t xml:space="preserve">                    </w:t>
      </w:r>
      <w:r>
        <w:rPr>
          <w:rFonts w:ascii="Consolas" w:eastAsia="Times New Roman" w:hAnsi="Consolas" w:cs="Consolas"/>
          <w:color w:val="000000"/>
          <w:kern w:val="0"/>
          <w:sz w:val="19"/>
          <w:szCs w:val="19"/>
          <w:lang w:eastAsia="ru-RU" w:bidi="ar-SA"/>
        </w:rPr>
        <w:t>indexValue++;</w:t>
      </w:r>
    </w:p>
    <w:p w:rsidR="006A3CDC" w:rsidRDefault="006A3CDC" w:rsidP="006A3CDC">
      <w:pPr>
        <w:suppressAutoHyphens w:val="0"/>
        <w:autoSpaceDE w:val="0"/>
        <w:autoSpaceDN w:val="0"/>
        <w:adjustRightInd w:val="0"/>
        <w:rPr>
          <w:rFonts w:ascii="Consolas" w:eastAsia="Times New Roman" w:hAnsi="Consolas" w:cs="Consolas"/>
          <w:color w:val="000000"/>
          <w:kern w:val="0"/>
          <w:sz w:val="19"/>
          <w:szCs w:val="19"/>
          <w:lang w:eastAsia="ru-RU" w:bidi="ar-SA"/>
        </w:rPr>
      </w:pPr>
      <w:r>
        <w:rPr>
          <w:rFonts w:ascii="Consolas" w:eastAsia="Times New Roman" w:hAnsi="Consolas" w:cs="Consolas"/>
          <w:color w:val="000000"/>
          <w:kern w:val="0"/>
          <w:sz w:val="19"/>
          <w:szCs w:val="19"/>
          <w:lang w:eastAsia="ru-RU" w:bidi="ar-SA"/>
        </w:rPr>
        <w:t xml:space="preserve">                }</w:t>
      </w:r>
    </w:p>
    <w:p w:rsidR="006A3CDC" w:rsidRDefault="006A3CDC" w:rsidP="006A3CDC">
      <w:pPr>
        <w:suppressAutoHyphens w:val="0"/>
        <w:autoSpaceDE w:val="0"/>
        <w:autoSpaceDN w:val="0"/>
        <w:adjustRightInd w:val="0"/>
        <w:rPr>
          <w:rFonts w:ascii="Consolas" w:eastAsia="Times New Roman" w:hAnsi="Consolas" w:cs="Consolas"/>
          <w:color w:val="000000"/>
          <w:kern w:val="0"/>
          <w:sz w:val="19"/>
          <w:szCs w:val="19"/>
          <w:lang w:eastAsia="ru-RU" w:bidi="ar-SA"/>
        </w:rPr>
      </w:pPr>
      <w:r>
        <w:rPr>
          <w:rFonts w:ascii="Consolas" w:eastAsia="Times New Roman" w:hAnsi="Consolas" w:cs="Consolas"/>
          <w:color w:val="000000"/>
          <w:kern w:val="0"/>
          <w:sz w:val="19"/>
          <w:szCs w:val="19"/>
          <w:lang w:eastAsia="ru-RU" w:bidi="ar-SA"/>
        </w:rPr>
        <w:t xml:space="preserve">            }</w:t>
      </w:r>
    </w:p>
    <w:p w:rsidR="006A3CDC" w:rsidRDefault="006A3CDC" w:rsidP="006A3CDC">
      <w:pPr>
        <w:suppressAutoHyphens w:val="0"/>
        <w:autoSpaceDE w:val="0"/>
        <w:autoSpaceDN w:val="0"/>
        <w:adjustRightInd w:val="0"/>
        <w:rPr>
          <w:rFonts w:ascii="Consolas" w:eastAsia="Times New Roman" w:hAnsi="Consolas" w:cs="Consolas"/>
          <w:color w:val="000000"/>
          <w:kern w:val="0"/>
          <w:sz w:val="19"/>
          <w:szCs w:val="19"/>
          <w:lang w:eastAsia="ru-RU" w:bidi="ar-SA"/>
        </w:rPr>
      </w:pPr>
      <w:r>
        <w:rPr>
          <w:rFonts w:ascii="Consolas" w:eastAsia="Times New Roman" w:hAnsi="Consolas" w:cs="Consolas"/>
          <w:color w:val="000000"/>
          <w:kern w:val="0"/>
          <w:sz w:val="19"/>
          <w:szCs w:val="19"/>
          <w:lang w:eastAsia="ru-RU" w:bidi="ar-SA"/>
        </w:rPr>
        <w:t xml:space="preserve">        }</w:t>
      </w:r>
    </w:p>
    <w:p w:rsidR="006A3CDC" w:rsidRDefault="006A3CDC" w:rsidP="006A3CDC">
      <w:pPr>
        <w:suppressAutoHyphens w:val="0"/>
        <w:autoSpaceDE w:val="0"/>
        <w:autoSpaceDN w:val="0"/>
        <w:adjustRightInd w:val="0"/>
        <w:rPr>
          <w:rFonts w:ascii="Consolas" w:eastAsia="Times New Roman" w:hAnsi="Consolas" w:cs="Consolas"/>
          <w:color w:val="000000"/>
          <w:kern w:val="0"/>
          <w:sz w:val="19"/>
          <w:szCs w:val="19"/>
          <w:lang w:eastAsia="ru-RU" w:bidi="ar-SA"/>
        </w:rPr>
      </w:pPr>
      <w:r>
        <w:rPr>
          <w:rFonts w:ascii="Consolas" w:eastAsia="Times New Roman" w:hAnsi="Consolas" w:cs="Consolas"/>
          <w:color w:val="000000"/>
          <w:kern w:val="0"/>
          <w:sz w:val="19"/>
          <w:szCs w:val="19"/>
          <w:lang w:eastAsia="ru-RU" w:bidi="ar-SA"/>
        </w:rPr>
        <w:t xml:space="preserve">    }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nsolas" w:eastAsia="Times New Roman" w:hAnsi="Consolas" w:cs="Consolas"/>
          <w:color w:val="000000"/>
          <w:kern w:val="0"/>
          <w:sz w:val="19"/>
          <w:szCs w:val="19"/>
          <w:lang w:eastAsia="ru-RU" w:bidi="ar-SA"/>
        </w:rPr>
      </w:pPr>
      <w:r>
        <w:rPr>
          <w:rFonts w:ascii="Consolas" w:eastAsia="Times New Roman" w:hAnsi="Consolas" w:cs="Consolas"/>
          <w:color w:val="000000"/>
          <w:kern w:val="0"/>
          <w:sz w:val="19"/>
          <w:szCs w:val="19"/>
          <w:lang w:eastAsia="ru-RU" w:bidi="ar-SA"/>
        </w:rPr>
        <w:t>}</w:t>
      </w:r>
    </w:p>
    <w:p w:rsidR="006A3CDC" w:rsidRPr="006A3CDC" w:rsidRDefault="006A3CDC" w:rsidP="006A3CDC">
      <w:pPr>
        <w:suppressAutoHyphens w:val="0"/>
        <w:autoSpaceDE w:val="0"/>
        <w:autoSpaceDN w:val="0"/>
        <w:adjustRightInd w:val="0"/>
        <w:rPr>
          <w:rFonts w:ascii="Consolas" w:eastAsia="Times New Roman" w:hAnsi="Consolas" w:cs="Consolas"/>
          <w:color w:val="000000"/>
          <w:kern w:val="0"/>
          <w:sz w:val="19"/>
          <w:szCs w:val="19"/>
          <w:lang w:val="en-US" w:eastAsia="ru-RU" w:bidi="ar-SA"/>
        </w:rPr>
      </w:pPr>
      <w:r w:rsidRPr="006A3CDC">
        <w:rPr>
          <w:rFonts w:ascii="Consolas" w:eastAsia="Times New Roman" w:hAnsi="Consolas" w:cs="Consolas"/>
          <w:color w:val="000000"/>
          <w:kern w:val="0"/>
          <w:sz w:val="19"/>
          <w:szCs w:val="19"/>
          <w:lang w:val="en-US" w:eastAsia="ru-RU" w:bidi="ar-SA"/>
        </w:rPr>
        <w:t xml:space="preserve">[--- Конец UnitTest1.cs] </w:t>
      </w:r>
    </w:p>
    <w:p w:rsidR="005A515E" w:rsidRPr="006A3CDC" w:rsidRDefault="005A515E" w:rsidP="00A2527C">
      <w:pPr>
        <w:pStyle w:val="af1"/>
        <w:rPr>
          <w:b/>
          <w:lang w:val="en-US"/>
        </w:rPr>
      </w:pPr>
      <w:bookmarkStart w:id="0" w:name="_GoBack"/>
      <w:bookmarkEnd w:id="0"/>
    </w:p>
    <w:sectPr w:rsidR="005A515E" w:rsidRPr="006A3CDC" w:rsidSect="005726E5">
      <w:footerReference w:type="default" r:id="rId23"/>
      <w:footerReference w:type="first" r:id="rId24"/>
      <w:pgSz w:w="11906" w:h="16838"/>
      <w:pgMar w:top="1134" w:right="850" w:bottom="1739" w:left="1701" w:header="720" w:footer="1134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B341B" w:rsidRDefault="008B341B">
      <w:r>
        <w:separator/>
      </w:r>
    </w:p>
  </w:endnote>
  <w:endnote w:type="continuationSeparator" w:id="0">
    <w:p w:rsidR="008B341B" w:rsidRDefault="008B34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Mangal">
    <w:altName w:val="Courier New"/>
    <w:panose1 w:val="00000400000000000000"/>
    <w:charset w:val="00"/>
    <w:family w:val="roman"/>
    <w:pitch w:val="variable"/>
    <w:sig w:usb0="00000003" w:usb1="00000000" w:usb2="00000000" w:usb3="00000000" w:csb0="00000001" w:csb1="00000000"/>
  </w:font>
  <w:font w:name="Liberation Sans">
    <w:altName w:val="Arial"/>
    <w:charset w:val="CC"/>
    <w:family w:val="swiss"/>
    <w:pitch w:val="variable"/>
    <w:sig w:usb0="00000000" w:usb1="500078FF" w:usb2="00000021" w:usb3="00000000" w:csb0="000001B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52D15" w:rsidRDefault="00D52D15">
    <w:pPr>
      <w:pStyle w:val="ae"/>
      <w:jc w:val="right"/>
    </w:pPr>
    <w:r>
      <w:rPr>
        <w:noProof/>
      </w:rPr>
      <w:fldChar w:fldCharType="begin"/>
    </w:r>
    <w:r>
      <w:rPr>
        <w:noProof/>
      </w:rPr>
      <w:instrText xml:space="preserve"> PAGE </w:instrText>
    </w:r>
    <w:r>
      <w:rPr>
        <w:noProof/>
      </w:rPr>
      <w:fldChar w:fldCharType="separate"/>
    </w:r>
    <w:r w:rsidR="006A3CDC">
      <w:rPr>
        <w:noProof/>
      </w:rPr>
      <w:t>28</w:t>
    </w:r>
    <w:r>
      <w:rPr>
        <w:noProof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52D15" w:rsidRDefault="00D52D15" w:rsidP="00667F44">
    <w:pPr>
      <w:pStyle w:val="ae"/>
      <w:jc w:val="center"/>
    </w:pPr>
    <w:r>
      <w:t>Санкт-Петербург</w:t>
    </w:r>
  </w:p>
  <w:p w:rsidR="00D52D15" w:rsidRDefault="00D52D15" w:rsidP="00667F44">
    <w:pPr>
      <w:pStyle w:val="ae"/>
      <w:jc w:val="center"/>
    </w:pPr>
    <w:r>
      <w:t>2022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B341B" w:rsidRDefault="008B341B">
      <w:r>
        <w:separator/>
      </w:r>
    </w:p>
  </w:footnote>
  <w:footnote w:type="continuationSeparator" w:id="0">
    <w:p w:rsidR="008B341B" w:rsidRDefault="008B341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B15EDEA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F62C9C4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9AB8147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EFDECC4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CDFE3D5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B0CE41C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AC689DB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AD5E622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C47EB37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F92A674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16109C6"/>
    <w:multiLevelType w:val="hybridMultilevel"/>
    <w:tmpl w:val="1FAC88A8"/>
    <w:lvl w:ilvl="0" w:tplc="04190001">
      <w:start w:val="1"/>
      <w:numFmt w:val="bullet"/>
      <w:lvlText w:val=""/>
      <w:lvlJc w:val="left"/>
      <w:pPr>
        <w:ind w:left="145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7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9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17" w:hanging="360"/>
      </w:pPr>
      <w:rPr>
        <w:rFonts w:ascii="Wingdings" w:hAnsi="Wingdings" w:hint="default"/>
      </w:rPr>
    </w:lvl>
  </w:abstractNum>
  <w:abstractNum w:abstractNumId="11" w15:restartNumberingAfterBreak="0">
    <w:nsid w:val="08F1256E"/>
    <w:multiLevelType w:val="hybridMultilevel"/>
    <w:tmpl w:val="4F12C12C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0BC526FF"/>
    <w:multiLevelType w:val="hybridMultilevel"/>
    <w:tmpl w:val="895021EE"/>
    <w:lvl w:ilvl="0" w:tplc="04190001">
      <w:start w:val="1"/>
      <w:numFmt w:val="bullet"/>
      <w:lvlText w:val=""/>
      <w:lvlJc w:val="left"/>
      <w:pPr>
        <w:ind w:left="145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7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17" w:hanging="360"/>
      </w:pPr>
      <w:rPr>
        <w:rFonts w:ascii="Wingdings" w:hAnsi="Wingdings" w:hint="default"/>
      </w:rPr>
    </w:lvl>
  </w:abstractNum>
  <w:abstractNum w:abstractNumId="13" w15:restartNumberingAfterBreak="0">
    <w:nsid w:val="0E6A31F5"/>
    <w:multiLevelType w:val="hybridMultilevel"/>
    <w:tmpl w:val="9072ED38"/>
    <w:lvl w:ilvl="0" w:tplc="0419000F">
      <w:start w:val="1"/>
      <w:numFmt w:val="decimal"/>
      <w:lvlText w:val="%1."/>
      <w:lvlJc w:val="left"/>
      <w:pPr>
        <w:ind w:left="1457" w:hanging="360"/>
      </w:pPr>
    </w:lvl>
    <w:lvl w:ilvl="1" w:tplc="04190019" w:tentative="1">
      <w:start w:val="1"/>
      <w:numFmt w:val="lowerLetter"/>
      <w:lvlText w:val="%2."/>
      <w:lvlJc w:val="left"/>
      <w:pPr>
        <w:ind w:left="2177" w:hanging="360"/>
      </w:pPr>
    </w:lvl>
    <w:lvl w:ilvl="2" w:tplc="0419001B" w:tentative="1">
      <w:start w:val="1"/>
      <w:numFmt w:val="lowerRoman"/>
      <w:lvlText w:val="%3."/>
      <w:lvlJc w:val="right"/>
      <w:pPr>
        <w:ind w:left="2897" w:hanging="180"/>
      </w:pPr>
    </w:lvl>
    <w:lvl w:ilvl="3" w:tplc="0419000F" w:tentative="1">
      <w:start w:val="1"/>
      <w:numFmt w:val="decimal"/>
      <w:lvlText w:val="%4."/>
      <w:lvlJc w:val="left"/>
      <w:pPr>
        <w:ind w:left="3617" w:hanging="360"/>
      </w:pPr>
    </w:lvl>
    <w:lvl w:ilvl="4" w:tplc="04190019" w:tentative="1">
      <w:start w:val="1"/>
      <w:numFmt w:val="lowerLetter"/>
      <w:lvlText w:val="%5."/>
      <w:lvlJc w:val="left"/>
      <w:pPr>
        <w:ind w:left="4337" w:hanging="360"/>
      </w:pPr>
    </w:lvl>
    <w:lvl w:ilvl="5" w:tplc="0419001B" w:tentative="1">
      <w:start w:val="1"/>
      <w:numFmt w:val="lowerRoman"/>
      <w:lvlText w:val="%6."/>
      <w:lvlJc w:val="right"/>
      <w:pPr>
        <w:ind w:left="5057" w:hanging="180"/>
      </w:pPr>
    </w:lvl>
    <w:lvl w:ilvl="6" w:tplc="0419000F" w:tentative="1">
      <w:start w:val="1"/>
      <w:numFmt w:val="decimal"/>
      <w:lvlText w:val="%7."/>
      <w:lvlJc w:val="left"/>
      <w:pPr>
        <w:ind w:left="5777" w:hanging="360"/>
      </w:pPr>
    </w:lvl>
    <w:lvl w:ilvl="7" w:tplc="04190019" w:tentative="1">
      <w:start w:val="1"/>
      <w:numFmt w:val="lowerLetter"/>
      <w:lvlText w:val="%8."/>
      <w:lvlJc w:val="left"/>
      <w:pPr>
        <w:ind w:left="6497" w:hanging="360"/>
      </w:pPr>
    </w:lvl>
    <w:lvl w:ilvl="8" w:tplc="0419001B" w:tentative="1">
      <w:start w:val="1"/>
      <w:numFmt w:val="lowerRoman"/>
      <w:lvlText w:val="%9."/>
      <w:lvlJc w:val="right"/>
      <w:pPr>
        <w:ind w:left="7217" w:hanging="180"/>
      </w:pPr>
    </w:lvl>
  </w:abstractNum>
  <w:abstractNum w:abstractNumId="14" w15:restartNumberingAfterBreak="0">
    <w:nsid w:val="1CAC2A26"/>
    <w:multiLevelType w:val="hybridMultilevel"/>
    <w:tmpl w:val="5E0C61FC"/>
    <w:lvl w:ilvl="0" w:tplc="04190001">
      <w:start w:val="1"/>
      <w:numFmt w:val="bullet"/>
      <w:lvlText w:val=""/>
      <w:lvlJc w:val="left"/>
      <w:pPr>
        <w:ind w:left="145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7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17" w:hanging="360"/>
      </w:pPr>
      <w:rPr>
        <w:rFonts w:ascii="Wingdings" w:hAnsi="Wingdings" w:hint="default"/>
      </w:rPr>
    </w:lvl>
  </w:abstractNum>
  <w:abstractNum w:abstractNumId="15" w15:restartNumberingAfterBreak="0">
    <w:nsid w:val="27B21E2B"/>
    <w:multiLevelType w:val="hybridMultilevel"/>
    <w:tmpl w:val="DFDCAC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F694D5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5775739C"/>
    <w:multiLevelType w:val="hybridMultilevel"/>
    <w:tmpl w:val="128E355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78135C5"/>
    <w:multiLevelType w:val="hybridMultilevel"/>
    <w:tmpl w:val="18B437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2AE7701"/>
    <w:multiLevelType w:val="hybridMultilevel"/>
    <w:tmpl w:val="82243624"/>
    <w:lvl w:ilvl="0" w:tplc="04190001">
      <w:start w:val="1"/>
      <w:numFmt w:val="bullet"/>
      <w:lvlText w:val=""/>
      <w:lvlJc w:val="left"/>
      <w:pPr>
        <w:ind w:left="145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7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17" w:hanging="360"/>
      </w:pPr>
      <w:rPr>
        <w:rFonts w:ascii="Wingdings" w:hAnsi="Wingdings" w:hint="default"/>
      </w:rPr>
    </w:lvl>
  </w:abstractNum>
  <w:abstractNum w:abstractNumId="20" w15:restartNumberingAfterBreak="0">
    <w:nsid w:val="677C4886"/>
    <w:multiLevelType w:val="hybridMultilevel"/>
    <w:tmpl w:val="1E223FDC"/>
    <w:lvl w:ilvl="0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21" w15:restartNumberingAfterBreak="0">
    <w:nsid w:val="6CDF76EE"/>
    <w:multiLevelType w:val="hybridMultilevel"/>
    <w:tmpl w:val="C5C6D430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2" w15:restartNumberingAfterBreak="0">
    <w:nsid w:val="7AF25EA5"/>
    <w:multiLevelType w:val="multilevel"/>
    <w:tmpl w:val="0D805F7A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2."/>
      <w:lvlJc w:val="left"/>
      <w:pPr>
        <w:ind w:left="792" w:hanging="432"/>
      </w:pPr>
    </w:lvl>
    <w:lvl w:ilvl="2">
      <w:start w:val="1"/>
      <w:numFmt w:val="decimal"/>
      <w:lvlText w:val="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7D7E186E"/>
    <w:multiLevelType w:val="hybridMultilevel"/>
    <w:tmpl w:val="E98417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5"/>
  </w:num>
  <w:num w:numId="12">
    <w:abstractNumId w:val="10"/>
  </w:num>
  <w:num w:numId="13">
    <w:abstractNumId w:val="19"/>
  </w:num>
  <w:num w:numId="14">
    <w:abstractNumId w:val="16"/>
  </w:num>
  <w:num w:numId="15">
    <w:abstractNumId w:val="22"/>
  </w:num>
  <w:num w:numId="16">
    <w:abstractNumId w:val="11"/>
  </w:num>
  <w:num w:numId="17">
    <w:abstractNumId w:val="12"/>
  </w:num>
  <w:num w:numId="18">
    <w:abstractNumId w:val="23"/>
  </w:num>
  <w:num w:numId="19">
    <w:abstractNumId w:val="21"/>
  </w:num>
  <w:num w:numId="20">
    <w:abstractNumId w:val="18"/>
  </w:num>
  <w:num w:numId="21">
    <w:abstractNumId w:val="17"/>
  </w:num>
  <w:num w:numId="22">
    <w:abstractNumId w:val="14"/>
  </w:num>
  <w:num w:numId="23">
    <w:abstractNumId w:val="13"/>
  </w:num>
  <w:num w:numId="24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displayBackgroundShape/>
  <w:embedSystemFonts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9"/>
  <w:defaultTableStyle w:val="a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strictFirstAndLastChars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compatSetting w:name="compatibilityMode" w:uri="http://schemas.microsoft.com/office/word" w:val="12"/>
  </w:compat>
  <w:rsids>
    <w:rsidRoot w:val="006D70C8"/>
    <w:rsid w:val="00004D88"/>
    <w:rsid w:val="00012A91"/>
    <w:rsid w:val="000210D4"/>
    <w:rsid w:val="0002436E"/>
    <w:rsid w:val="00032C7C"/>
    <w:rsid w:val="0004112F"/>
    <w:rsid w:val="00044FDA"/>
    <w:rsid w:val="00047F51"/>
    <w:rsid w:val="00051748"/>
    <w:rsid w:val="000620CD"/>
    <w:rsid w:val="00062BD5"/>
    <w:rsid w:val="00085513"/>
    <w:rsid w:val="000A7E7D"/>
    <w:rsid w:val="000C2CE0"/>
    <w:rsid w:val="000D4CC9"/>
    <w:rsid w:val="000D5F31"/>
    <w:rsid w:val="001109EC"/>
    <w:rsid w:val="00134184"/>
    <w:rsid w:val="0013530F"/>
    <w:rsid w:val="00140DF3"/>
    <w:rsid w:val="00144BC9"/>
    <w:rsid w:val="0016032C"/>
    <w:rsid w:val="00176608"/>
    <w:rsid w:val="001A4E8E"/>
    <w:rsid w:val="001B1785"/>
    <w:rsid w:val="001B3268"/>
    <w:rsid w:val="001C1E00"/>
    <w:rsid w:val="00213953"/>
    <w:rsid w:val="00231F4A"/>
    <w:rsid w:val="00237B3C"/>
    <w:rsid w:val="0024778D"/>
    <w:rsid w:val="0025384B"/>
    <w:rsid w:val="00255F29"/>
    <w:rsid w:val="00260542"/>
    <w:rsid w:val="00264B86"/>
    <w:rsid w:val="00270049"/>
    <w:rsid w:val="0027193F"/>
    <w:rsid w:val="002751B4"/>
    <w:rsid w:val="002838CC"/>
    <w:rsid w:val="002901C4"/>
    <w:rsid w:val="0029747B"/>
    <w:rsid w:val="002A5512"/>
    <w:rsid w:val="002B349B"/>
    <w:rsid w:val="00302150"/>
    <w:rsid w:val="00332ECD"/>
    <w:rsid w:val="00342ADE"/>
    <w:rsid w:val="00352DA9"/>
    <w:rsid w:val="003555A0"/>
    <w:rsid w:val="00363541"/>
    <w:rsid w:val="00363C4A"/>
    <w:rsid w:val="003650D7"/>
    <w:rsid w:val="003702DF"/>
    <w:rsid w:val="00372B05"/>
    <w:rsid w:val="00377DE2"/>
    <w:rsid w:val="003A506F"/>
    <w:rsid w:val="003A76A4"/>
    <w:rsid w:val="003B56C5"/>
    <w:rsid w:val="003C1BA4"/>
    <w:rsid w:val="003C29C7"/>
    <w:rsid w:val="003C3D65"/>
    <w:rsid w:val="003D0EB1"/>
    <w:rsid w:val="003D36A3"/>
    <w:rsid w:val="003F0F39"/>
    <w:rsid w:val="004067C8"/>
    <w:rsid w:val="0045582A"/>
    <w:rsid w:val="004719B1"/>
    <w:rsid w:val="004856A3"/>
    <w:rsid w:val="004858D9"/>
    <w:rsid w:val="00486558"/>
    <w:rsid w:val="004D2475"/>
    <w:rsid w:val="004F007B"/>
    <w:rsid w:val="005062DB"/>
    <w:rsid w:val="00506CBB"/>
    <w:rsid w:val="00513174"/>
    <w:rsid w:val="005236C9"/>
    <w:rsid w:val="005257ED"/>
    <w:rsid w:val="0056135F"/>
    <w:rsid w:val="005661DF"/>
    <w:rsid w:val="005726E5"/>
    <w:rsid w:val="005751A4"/>
    <w:rsid w:val="0059782A"/>
    <w:rsid w:val="005A515E"/>
    <w:rsid w:val="005C2399"/>
    <w:rsid w:val="005F314B"/>
    <w:rsid w:val="005F5A92"/>
    <w:rsid w:val="0060230D"/>
    <w:rsid w:val="00612A07"/>
    <w:rsid w:val="006170CF"/>
    <w:rsid w:val="00624848"/>
    <w:rsid w:val="00652179"/>
    <w:rsid w:val="00661606"/>
    <w:rsid w:val="00666F5D"/>
    <w:rsid w:val="00667F44"/>
    <w:rsid w:val="00684CA0"/>
    <w:rsid w:val="00692330"/>
    <w:rsid w:val="006A00DE"/>
    <w:rsid w:val="006A1EBD"/>
    <w:rsid w:val="006A3CDC"/>
    <w:rsid w:val="006A5AD9"/>
    <w:rsid w:val="006B548E"/>
    <w:rsid w:val="006D70C8"/>
    <w:rsid w:val="006E79AC"/>
    <w:rsid w:val="00706E41"/>
    <w:rsid w:val="00711E57"/>
    <w:rsid w:val="00712FA8"/>
    <w:rsid w:val="00716085"/>
    <w:rsid w:val="00721149"/>
    <w:rsid w:val="0074035C"/>
    <w:rsid w:val="00750C45"/>
    <w:rsid w:val="007779C6"/>
    <w:rsid w:val="00790A74"/>
    <w:rsid w:val="00791320"/>
    <w:rsid w:val="007C29E3"/>
    <w:rsid w:val="007D133F"/>
    <w:rsid w:val="007D4EF9"/>
    <w:rsid w:val="007E07B6"/>
    <w:rsid w:val="007E4EB4"/>
    <w:rsid w:val="0080797F"/>
    <w:rsid w:val="00815D76"/>
    <w:rsid w:val="00830C3B"/>
    <w:rsid w:val="008320C0"/>
    <w:rsid w:val="00842B13"/>
    <w:rsid w:val="0086028B"/>
    <w:rsid w:val="00884E28"/>
    <w:rsid w:val="0088506F"/>
    <w:rsid w:val="008B341B"/>
    <w:rsid w:val="008C2146"/>
    <w:rsid w:val="008C30DD"/>
    <w:rsid w:val="008C356C"/>
    <w:rsid w:val="008F014D"/>
    <w:rsid w:val="00903B85"/>
    <w:rsid w:val="00904B8D"/>
    <w:rsid w:val="00913036"/>
    <w:rsid w:val="00915171"/>
    <w:rsid w:val="00933934"/>
    <w:rsid w:val="00936304"/>
    <w:rsid w:val="00947C4D"/>
    <w:rsid w:val="0095255D"/>
    <w:rsid w:val="009541E0"/>
    <w:rsid w:val="0096169D"/>
    <w:rsid w:val="00973FB2"/>
    <w:rsid w:val="009834AF"/>
    <w:rsid w:val="00985E09"/>
    <w:rsid w:val="009E7BAD"/>
    <w:rsid w:val="00A2527C"/>
    <w:rsid w:val="00A550F4"/>
    <w:rsid w:val="00A71A31"/>
    <w:rsid w:val="00A73902"/>
    <w:rsid w:val="00A86F95"/>
    <w:rsid w:val="00AB2EF8"/>
    <w:rsid w:val="00AC6CB9"/>
    <w:rsid w:val="00B272BF"/>
    <w:rsid w:val="00B3605B"/>
    <w:rsid w:val="00B41040"/>
    <w:rsid w:val="00B57897"/>
    <w:rsid w:val="00B72B9E"/>
    <w:rsid w:val="00B8650E"/>
    <w:rsid w:val="00BB58F1"/>
    <w:rsid w:val="00BD7671"/>
    <w:rsid w:val="00BE07A4"/>
    <w:rsid w:val="00BE1967"/>
    <w:rsid w:val="00BF4F2C"/>
    <w:rsid w:val="00C04B45"/>
    <w:rsid w:val="00C11FFB"/>
    <w:rsid w:val="00C4546F"/>
    <w:rsid w:val="00C56CA4"/>
    <w:rsid w:val="00C61548"/>
    <w:rsid w:val="00C67343"/>
    <w:rsid w:val="00C822C7"/>
    <w:rsid w:val="00C83DCA"/>
    <w:rsid w:val="00C85EBA"/>
    <w:rsid w:val="00C930A9"/>
    <w:rsid w:val="00CA43FB"/>
    <w:rsid w:val="00D01023"/>
    <w:rsid w:val="00D12A92"/>
    <w:rsid w:val="00D34190"/>
    <w:rsid w:val="00D40FD8"/>
    <w:rsid w:val="00D42045"/>
    <w:rsid w:val="00D434A6"/>
    <w:rsid w:val="00D50F0E"/>
    <w:rsid w:val="00D52D15"/>
    <w:rsid w:val="00D53E73"/>
    <w:rsid w:val="00D705E1"/>
    <w:rsid w:val="00D820A0"/>
    <w:rsid w:val="00D91AD2"/>
    <w:rsid w:val="00DC230B"/>
    <w:rsid w:val="00DC3766"/>
    <w:rsid w:val="00DC5D26"/>
    <w:rsid w:val="00DD2091"/>
    <w:rsid w:val="00DD4113"/>
    <w:rsid w:val="00DE263F"/>
    <w:rsid w:val="00DF3AE1"/>
    <w:rsid w:val="00E01BFC"/>
    <w:rsid w:val="00E06516"/>
    <w:rsid w:val="00E17D06"/>
    <w:rsid w:val="00E20C8C"/>
    <w:rsid w:val="00E24091"/>
    <w:rsid w:val="00E30D3A"/>
    <w:rsid w:val="00E527EC"/>
    <w:rsid w:val="00E54717"/>
    <w:rsid w:val="00E576DF"/>
    <w:rsid w:val="00ED0690"/>
    <w:rsid w:val="00F23048"/>
    <w:rsid w:val="00F246D8"/>
    <w:rsid w:val="00F40CD9"/>
    <w:rsid w:val="00F66CC4"/>
    <w:rsid w:val="00F719F0"/>
    <w:rsid w:val="00F76B25"/>
    <w:rsid w:val="00F85CCF"/>
    <w:rsid w:val="00F86395"/>
    <w:rsid w:val="00F92207"/>
    <w:rsid w:val="00F93621"/>
    <w:rsid w:val="00F974C1"/>
    <w:rsid w:val="00FA0F12"/>
    <w:rsid w:val="00FD3178"/>
    <w:rsid w:val="00FD6615"/>
    <w:rsid w:val="00FE072A"/>
    <w:rsid w:val="00FE155D"/>
    <w:rsid w:val="00FF08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oNotEmbedSmartTags/>
  <w:decimalSymbol w:val=","/>
  <w:listSeparator w:val=";"/>
  <w14:docId w14:val="71777046"/>
  <w15:docId w15:val="{551466B6-7299-4446-9645-DE3DAEFE00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A3CDC"/>
    <w:pPr>
      <w:suppressAutoHyphens/>
    </w:pPr>
    <w:rPr>
      <w:rFonts w:eastAsia="SimSun" w:cs="Arial"/>
      <w:kern w:val="1"/>
      <w:sz w:val="28"/>
      <w:szCs w:val="24"/>
      <w:lang w:eastAsia="zh-CN" w:bidi="hi-IN"/>
    </w:rPr>
  </w:style>
  <w:style w:type="paragraph" w:styleId="1">
    <w:name w:val="heading 1"/>
    <w:basedOn w:val="a"/>
    <w:next w:val="a0"/>
    <w:link w:val="10"/>
    <w:uiPriority w:val="9"/>
    <w:qFormat/>
    <w:rsid w:val="00A550F4"/>
    <w:pPr>
      <w:keepNext/>
      <w:spacing w:before="240" w:after="60"/>
      <w:ind w:firstLine="709"/>
      <w:jc w:val="both"/>
      <w:outlineLvl w:val="0"/>
    </w:pPr>
    <w:rPr>
      <w:rFonts w:eastAsia="Times New Roman" w:cs="Mangal"/>
      <w:b/>
      <w:bCs/>
      <w:kern w:val="32"/>
      <w:sz w:val="30"/>
      <w:szCs w:val="29"/>
    </w:rPr>
  </w:style>
  <w:style w:type="paragraph" w:styleId="2">
    <w:name w:val="heading 2"/>
    <w:basedOn w:val="a"/>
    <w:next w:val="a0"/>
    <w:link w:val="20"/>
    <w:uiPriority w:val="9"/>
    <w:unhideWhenUsed/>
    <w:qFormat/>
    <w:rsid w:val="0025384B"/>
    <w:pPr>
      <w:keepNext/>
      <w:spacing w:before="240" w:after="200"/>
      <w:ind w:firstLine="709"/>
      <w:jc w:val="both"/>
      <w:outlineLvl w:val="1"/>
    </w:pPr>
    <w:rPr>
      <w:rFonts w:eastAsia="Times New Roman" w:cs="Mangal"/>
      <w:b/>
      <w:bCs/>
      <w:iCs/>
      <w:szCs w:val="25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1">
    <w:name w:val="Заголовок1"/>
    <w:basedOn w:val="a"/>
    <w:next w:val="a0"/>
    <w:rsid w:val="005726E5"/>
    <w:pPr>
      <w:keepNext/>
      <w:spacing w:before="240" w:after="120"/>
    </w:pPr>
    <w:rPr>
      <w:rFonts w:ascii="Liberation Sans" w:eastAsia="Microsoft YaHei" w:hAnsi="Liberation Sans"/>
      <w:szCs w:val="28"/>
    </w:rPr>
  </w:style>
  <w:style w:type="paragraph" w:styleId="a0">
    <w:name w:val="Body Text"/>
    <w:basedOn w:val="a"/>
    <w:link w:val="a4"/>
    <w:rsid w:val="005726E5"/>
    <w:pPr>
      <w:spacing w:line="288" w:lineRule="auto"/>
      <w:ind w:firstLine="737"/>
      <w:jc w:val="both"/>
    </w:pPr>
  </w:style>
  <w:style w:type="paragraph" w:styleId="a5">
    <w:name w:val="List"/>
    <w:basedOn w:val="a0"/>
    <w:rsid w:val="005726E5"/>
  </w:style>
  <w:style w:type="paragraph" w:styleId="a6">
    <w:name w:val="caption"/>
    <w:basedOn w:val="a"/>
    <w:qFormat/>
    <w:rsid w:val="005726E5"/>
    <w:pPr>
      <w:suppressLineNumbers/>
      <w:spacing w:before="120" w:after="120"/>
    </w:pPr>
    <w:rPr>
      <w:i/>
      <w:iCs/>
      <w:sz w:val="24"/>
    </w:rPr>
  </w:style>
  <w:style w:type="paragraph" w:customStyle="1" w:styleId="12">
    <w:name w:val="Указатель1"/>
    <w:basedOn w:val="a"/>
    <w:rsid w:val="005726E5"/>
    <w:pPr>
      <w:suppressLineNumbers/>
    </w:pPr>
  </w:style>
  <w:style w:type="paragraph" w:customStyle="1" w:styleId="a7">
    <w:name w:val="Тип учебного заведения"/>
    <w:next w:val="a8"/>
    <w:rsid w:val="005726E5"/>
    <w:pPr>
      <w:suppressAutoHyphens/>
      <w:jc w:val="center"/>
    </w:pPr>
    <w:rPr>
      <w:rFonts w:eastAsia="SimSun" w:cs="Arial"/>
      <w:kern w:val="1"/>
      <w:sz w:val="28"/>
      <w:szCs w:val="24"/>
      <w:lang w:eastAsia="zh-CN" w:bidi="hi-IN"/>
    </w:rPr>
  </w:style>
  <w:style w:type="paragraph" w:customStyle="1" w:styleId="a8">
    <w:name w:val="Название ВУЗа"/>
    <w:basedOn w:val="a"/>
    <w:next w:val="a0"/>
    <w:rsid w:val="005726E5"/>
    <w:pPr>
      <w:spacing w:after="170"/>
      <w:jc w:val="center"/>
    </w:pPr>
  </w:style>
  <w:style w:type="paragraph" w:customStyle="1" w:styleId="a9">
    <w:name w:val="Горизонтальная линия"/>
    <w:basedOn w:val="a"/>
    <w:next w:val="a0"/>
    <w:rsid w:val="005726E5"/>
    <w:pPr>
      <w:suppressLineNumbers/>
      <w:pBdr>
        <w:top w:val="none" w:sz="0" w:space="0" w:color="000000"/>
        <w:left w:val="none" w:sz="0" w:space="0" w:color="000000"/>
        <w:bottom w:val="none" w:sz="0" w:space="0" w:color="000000"/>
        <w:right w:val="none" w:sz="0" w:space="0" w:color="000000"/>
      </w:pBdr>
      <w:spacing w:after="283"/>
    </w:pPr>
    <w:rPr>
      <w:sz w:val="12"/>
      <w:szCs w:val="12"/>
    </w:rPr>
  </w:style>
  <w:style w:type="paragraph" w:customStyle="1" w:styleId="aa">
    <w:name w:val="Дисциплина"/>
    <w:basedOn w:val="a0"/>
    <w:next w:val="a0"/>
    <w:rsid w:val="005726E5"/>
    <w:pPr>
      <w:spacing w:before="170" w:after="170"/>
      <w:ind w:firstLine="0"/>
      <w:jc w:val="center"/>
    </w:pPr>
    <w:rPr>
      <w:b/>
    </w:rPr>
  </w:style>
  <w:style w:type="paragraph" w:customStyle="1" w:styleId="ab">
    <w:name w:val="Вид отчёта"/>
    <w:basedOn w:val="a0"/>
    <w:next w:val="a0"/>
    <w:rsid w:val="005726E5"/>
    <w:pPr>
      <w:spacing w:before="170" w:after="170"/>
      <w:ind w:firstLine="0"/>
      <w:jc w:val="center"/>
    </w:pPr>
    <w:rPr>
      <w:b/>
      <w:sz w:val="32"/>
    </w:rPr>
  </w:style>
  <w:style w:type="paragraph" w:customStyle="1" w:styleId="ac">
    <w:name w:val="Выполнили/Проверили"/>
    <w:basedOn w:val="a0"/>
    <w:rsid w:val="005726E5"/>
    <w:pPr>
      <w:ind w:left="4819" w:firstLine="0"/>
      <w:jc w:val="left"/>
    </w:pPr>
  </w:style>
  <w:style w:type="paragraph" w:customStyle="1" w:styleId="ad">
    <w:name w:val="Город/Год"/>
    <w:basedOn w:val="a0"/>
    <w:rsid w:val="005726E5"/>
    <w:pPr>
      <w:ind w:firstLine="0"/>
      <w:jc w:val="center"/>
    </w:pPr>
  </w:style>
  <w:style w:type="paragraph" w:styleId="ae">
    <w:name w:val="footer"/>
    <w:basedOn w:val="a"/>
    <w:rsid w:val="005726E5"/>
    <w:pPr>
      <w:suppressLineNumbers/>
      <w:tabs>
        <w:tab w:val="center" w:pos="4677"/>
        <w:tab w:val="right" w:pos="9355"/>
      </w:tabs>
    </w:pPr>
  </w:style>
  <w:style w:type="paragraph" w:styleId="af">
    <w:name w:val="header"/>
    <w:basedOn w:val="a"/>
    <w:link w:val="af0"/>
    <w:uiPriority w:val="99"/>
    <w:unhideWhenUsed/>
    <w:rsid w:val="003D0EB1"/>
    <w:pPr>
      <w:tabs>
        <w:tab w:val="center" w:pos="4677"/>
        <w:tab w:val="right" w:pos="9355"/>
      </w:tabs>
    </w:pPr>
    <w:rPr>
      <w:rFonts w:cs="Mangal"/>
    </w:rPr>
  </w:style>
  <w:style w:type="character" w:customStyle="1" w:styleId="af0">
    <w:name w:val="Верхний колонтитул Знак"/>
    <w:link w:val="af"/>
    <w:uiPriority w:val="99"/>
    <w:rsid w:val="003D0EB1"/>
    <w:rPr>
      <w:rFonts w:eastAsia="SimSun" w:cs="Mangal"/>
      <w:kern w:val="1"/>
      <w:sz w:val="28"/>
      <w:szCs w:val="24"/>
      <w:lang w:eastAsia="zh-CN" w:bidi="hi-IN"/>
    </w:rPr>
  </w:style>
  <w:style w:type="paragraph" w:customStyle="1" w:styleId="af1">
    <w:name w:val="Исходный код"/>
    <w:basedOn w:val="a0"/>
    <w:qFormat/>
    <w:rsid w:val="00711E57"/>
    <w:pPr>
      <w:ind w:firstLine="0"/>
    </w:pPr>
    <w:rPr>
      <w:rFonts w:ascii="Courier New" w:hAnsi="Courier New"/>
      <w:sz w:val="20"/>
    </w:rPr>
  </w:style>
  <w:style w:type="table" w:styleId="af2">
    <w:name w:val="Table Grid"/>
    <w:basedOn w:val="a2"/>
    <w:uiPriority w:val="39"/>
    <w:rsid w:val="00667F4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link w:val="1"/>
    <w:uiPriority w:val="9"/>
    <w:rsid w:val="00A550F4"/>
    <w:rPr>
      <w:rFonts w:eastAsia="Times New Roman" w:cs="Mangal"/>
      <w:b/>
      <w:bCs/>
      <w:kern w:val="32"/>
      <w:sz w:val="30"/>
      <w:szCs w:val="29"/>
      <w:lang w:eastAsia="zh-CN" w:bidi="hi-IN"/>
    </w:rPr>
  </w:style>
  <w:style w:type="character" w:customStyle="1" w:styleId="20">
    <w:name w:val="Заголовок 2 Знак"/>
    <w:link w:val="2"/>
    <w:uiPriority w:val="9"/>
    <w:rsid w:val="0025384B"/>
    <w:rPr>
      <w:rFonts w:eastAsia="Times New Roman" w:cs="Mangal"/>
      <w:b/>
      <w:bCs/>
      <w:iCs/>
      <w:kern w:val="1"/>
      <w:sz w:val="28"/>
      <w:szCs w:val="25"/>
      <w:lang w:eastAsia="zh-CN" w:bidi="hi-IN"/>
    </w:rPr>
  </w:style>
  <w:style w:type="paragraph" w:customStyle="1" w:styleId="af3">
    <w:name w:val="Подпись под рисунком"/>
    <w:basedOn w:val="a0"/>
    <w:qFormat/>
    <w:rsid w:val="00332ECD"/>
    <w:pPr>
      <w:spacing w:after="200" w:line="240" w:lineRule="auto"/>
      <w:ind w:firstLine="0"/>
      <w:jc w:val="center"/>
    </w:pPr>
    <w:rPr>
      <w:sz w:val="24"/>
    </w:rPr>
  </w:style>
  <w:style w:type="character" w:customStyle="1" w:styleId="a4">
    <w:name w:val="Основной текст Знак"/>
    <w:link w:val="a0"/>
    <w:rsid w:val="0025384B"/>
    <w:rPr>
      <w:rFonts w:eastAsia="SimSun" w:cs="Arial"/>
      <w:kern w:val="1"/>
      <w:sz w:val="28"/>
      <w:szCs w:val="24"/>
      <w:lang w:eastAsia="zh-CN" w:bidi="hi-IN"/>
    </w:rPr>
  </w:style>
  <w:style w:type="paragraph" w:styleId="af4">
    <w:name w:val="TOC Heading"/>
    <w:basedOn w:val="1"/>
    <w:next w:val="a"/>
    <w:uiPriority w:val="39"/>
    <w:unhideWhenUsed/>
    <w:qFormat/>
    <w:rsid w:val="0013530F"/>
    <w:pPr>
      <w:keepLines/>
      <w:suppressAutoHyphens w:val="0"/>
      <w:spacing w:after="0" w:line="259" w:lineRule="auto"/>
      <w:ind w:firstLine="0"/>
      <w:jc w:val="center"/>
      <w:outlineLvl w:val="9"/>
    </w:pPr>
    <w:rPr>
      <w:rFonts w:cs="Times New Roman"/>
      <w:bCs w:val="0"/>
      <w:kern w:val="0"/>
      <w:sz w:val="28"/>
      <w:szCs w:val="32"/>
      <w:lang w:eastAsia="ru-RU" w:bidi="ar-SA"/>
    </w:rPr>
  </w:style>
  <w:style w:type="paragraph" w:styleId="13">
    <w:name w:val="toc 1"/>
    <w:basedOn w:val="a"/>
    <w:next w:val="a"/>
    <w:autoRedefine/>
    <w:uiPriority w:val="39"/>
    <w:unhideWhenUsed/>
    <w:rsid w:val="0013530F"/>
    <w:rPr>
      <w:rFonts w:cs="Mangal"/>
    </w:rPr>
  </w:style>
  <w:style w:type="paragraph" w:styleId="21">
    <w:name w:val="toc 2"/>
    <w:basedOn w:val="a"/>
    <w:next w:val="a"/>
    <w:autoRedefine/>
    <w:uiPriority w:val="39"/>
    <w:unhideWhenUsed/>
    <w:rsid w:val="0013530F"/>
    <w:pPr>
      <w:ind w:left="280"/>
    </w:pPr>
    <w:rPr>
      <w:rFonts w:cs="Mangal"/>
    </w:rPr>
  </w:style>
  <w:style w:type="character" w:styleId="af5">
    <w:name w:val="Hyperlink"/>
    <w:uiPriority w:val="99"/>
    <w:unhideWhenUsed/>
    <w:rsid w:val="0013530F"/>
    <w:rPr>
      <w:color w:val="0563C1"/>
      <w:u w:val="single"/>
    </w:rPr>
  </w:style>
  <w:style w:type="character" w:styleId="af6">
    <w:name w:val="Placeholder Text"/>
    <w:basedOn w:val="a1"/>
    <w:uiPriority w:val="99"/>
    <w:semiHidden/>
    <w:rsid w:val="00933934"/>
    <w:rPr>
      <w:color w:val="808080"/>
    </w:rPr>
  </w:style>
  <w:style w:type="paragraph" w:styleId="af7">
    <w:name w:val="Balloon Text"/>
    <w:basedOn w:val="a"/>
    <w:link w:val="af8"/>
    <w:uiPriority w:val="99"/>
    <w:semiHidden/>
    <w:unhideWhenUsed/>
    <w:rsid w:val="00FA0F12"/>
    <w:rPr>
      <w:rFonts w:ascii="Tahoma" w:hAnsi="Tahoma" w:cs="Mangal"/>
      <w:sz w:val="16"/>
      <w:szCs w:val="14"/>
    </w:rPr>
  </w:style>
  <w:style w:type="character" w:customStyle="1" w:styleId="af8">
    <w:name w:val="Текст выноски Знак"/>
    <w:basedOn w:val="a1"/>
    <w:link w:val="af7"/>
    <w:uiPriority w:val="99"/>
    <w:semiHidden/>
    <w:rsid w:val="00FA0F12"/>
    <w:rPr>
      <w:rFonts w:ascii="Tahoma" w:eastAsia="SimSun" w:hAnsi="Tahoma" w:cs="Mangal"/>
      <w:kern w:val="1"/>
      <w:sz w:val="16"/>
      <w:szCs w:val="14"/>
      <w:lang w:eastAsia="zh-CN" w:bidi="hi-IN"/>
    </w:rPr>
  </w:style>
  <w:style w:type="paragraph" w:styleId="af9">
    <w:name w:val="footnote text"/>
    <w:basedOn w:val="a"/>
    <w:link w:val="afa"/>
    <w:uiPriority w:val="99"/>
    <w:semiHidden/>
    <w:unhideWhenUsed/>
    <w:rsid w:val="00270049"/>
    <w:rPr>
      <w:rFonts w:cs="Mangal"/>
      <w:sz w:val="20"/>
      <w:szCs w:val="18"/>
    </w:rPr>
  </w:style>
  <w:style w:type="character" w:customStyle="1" w:styleId="afa">
    <w:name w:val="Текст сноски Знак"/>
    <w:basedOn w:val="a1"/>
    <w:link w:val="af9"/>
    <w:uiPriority w:val="99"/>
    <w:semiHidden/>
    <w:rsid w:val="00270049"/>
    <w:rPr>
      <w:rFonts w:eastAsia="SimSun" w:cs="Mangal"/>
      <w:kern w:val="1"/>
      <w:szCs w:val="18"/>
      <w:lang w:eastAsia="zh-CN" w:bidi="hi-IN"/>
    </w:rPr>
  </w:style>
  <w:style w:type="character" w:styleId="afb">
    <w:name w:val="footnote reference"/>
    <w:basedOn w:val="a1"/>
    <w:uiPriority w:val="99"/>
    <w:semiHidden/>
    <w:unhideWhenUsed/>
    <w:rsid w:val="00270049"/>
    <w:rPr>
      <w:vertAlign w:val="superscript"/>
    </w:rPr>
  </w:style>
  <w:style w:type="paragraph" w:styleId="afc">
    <w:name w:val="List Paragraph"/>
    <w:basedOn w:val="a"/>
    <w:uiPriority w:val="34"/>
    <w:qFormat/>
    <w:rsid w:val="00716085"/>
    <w:pPr>
      <w:ind w:left="720"/>
      <w:contextualSpacing/>
    </w:pPr>
    <w:rPr>
      <w:rFonts w:cs="Mangal"/>
    </w:rPr>
  </w:style>
  <w:style w:type="table" w:customStyle="1" w:styleId="TableGrid">
    <w:name w:val="TableGrid"/>
    <w:rsid w:val="00D52D15"/>
    <w:rPr>
      <w:rFonts w:asciiTheme="minorHAnsi" w:eastAsiaTheme="minorEastAsia" w:hAnsiTheme="minorHAnsi" w:cstheme="minorBidi"/>
      <w:sz w:val="22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972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35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829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9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032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931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095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03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25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899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765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26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png"/><Relationship Id="rId18" Type="http://schemas.openxmlformats.org/officeDocument/2006/relationships/image" Target="media/image11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package" Target="embeddings/_________Microsoft_Visio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67223D6-38EC-4A7C-9C63-6471BFC212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111</TotalTime>
  <Pages>30</Pages>
  <Words>5602</Words>
  <Characters>31935</Characters>
  <Application>Microsoft Office Word</Application>
  <DocSecurity>0</DocSecurity>
  <Lines>266</Lines>
  <Paragraphs>7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TICAD</Company>
  <LinksUpToDate>false</LinksUpToDate>
  <CharactersWithSpaces>37463</CharactersWithSpaces>
  <SharedDoc>false</SharedDoc>
  <HLinks>
    <vt:vector size="144" baseType="variant">
      <vt:variant>
        <vt:i4>144185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51078374</vt:lpwstr>
      </vt:variant>
      <vt:variant>
        <vt:i4>111417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1078373</vt:lpwstr>
      </vt:variant>
      <vt:variant>
        <vt:i4>104863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51078372</vt:lpwstr>
      </vt:variant>
      <vt:variant>
        <vt:i4>124524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1078371</vt:lpwstr>
      </vt:variant>
      <vt:variant>
        <vt:i4>117970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1078370</vt:lpwstr>
      </vt:variant>
      <vt:variant>
        <vt:i4>176953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1078369</vt:lpwstr>
      </vt:variant>
      <vt:variant>
        <vt:i4>170399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1078368</vt:lpwstr>
      </vt:variant>
      <vt:variant>
        <vt:i4>137631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1078367</vt:lpwstr>
      </vt:variant>
      <vt:variant>
        <vt:i4>131077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1078366</vt:lpwstr>
      </vt:variant>
      <vt:variant>
        <vt:i4>150738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1078365</vt:lpwstr>
      </vt:variant>
      <vt:variant>
        <vt:i4>144185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1078364</vt:lpwstr>
      </vt:variant>
      <vt:variant>
        <vt:i4>111417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1078363</vt:lpwstr>
      </vt:variant>
      <vt:variant>
        <vt:i4>104863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1078362</vt:lpwstr>
      </vt:variant>
      <vt:variant>
        <vt:i4>124524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1078361</vt:lpwstr>
      </vt:variant>
      <vt:variant>
        <vt:i4>117970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1078360</vt:lpwstr>
      </vt:variant>
      <vt:variant>
        <vt:i4>176952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1078359</vt:lpwstr>
      </vt:variant>
      <vt:variant>
        <vt:i4>170399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1078358</vt:lpwstr>
      </vt:variant>
      <vt:variant>
        <vt:i4>137631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1078357</vt:lpwstr>
      </vt:variant>
      <vt:variant>
        <vt:i4>131077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1078356</vt:lpwstr>
      </vt:variant>
      <vt:variant>
        <vt:i4>150738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1078355</vt:lpwstr>
      </vt:variant>
      <vt:variant>
        <vt:i4>144184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1078354</vt:lpwstr>
      </vt:variant>
      <vt:variant>
        <vt:i4>111416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1078353</vt:lpwstr>
      </vt:variant>
      <vt:variant>
        <vt:i4>104863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1078352</vt:lpwstr>
      </vt:variant>
      <vt:variant>
        <vt:i4>12452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107835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оман Валерьевич Макарук</dc:creator>
  <cp:keywords/>
  <cp:lastModifiedBy>Даниил Азаров</cp:lastModifiedBy>
  <cp:revision>45</cp:revision>
  <cp:lastPrinted>2022-03-20T16:46:00Z</cp:lastPrinted>
  <dcterms:created xsi:type="dcterms:W3CDTF">2020-09-29T19:10:00Z</dcterms:created>
  <dcterms:modified xsi:type="dcterms:W3CDTF">2022-03-20T17:46:00Z</dcterms:modified>
</cp:coreProperties>
</file>